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1" w:type="dxa"/>
        <w:tblLayout w:type="fixed"/>
        <w:tblLook w:val="0000" w:firstRow="0" w:lastRow="0" w:firstColumn="0" w:lastColumn="0" w:noHBand="0" w:noVBand="0"/>
      </w:tblPr>
      <w:tblGrid>
        <w:gridCol w:w="6407"/>
        <w:gridCol w:w="3514"/>
      </w:tblGrid>
      <w:tr w:rsidR="0074771E">
        <w:tc>
          <w:tcPr>
            <w:tcW w:w="6407" w:type="dxa"/>
          </w:tcPr>
          <w:p w:rsidR="0074771E" w:rsidRDefault="0074771E" w:rsidP="002C3559">
            <w:pPr>
              <w:pStyle w:val="14"/>
            </w:pPr>
            <w:r>
              <w:t>ГОСУДарственн</w:t>
            </w:r>
            <w:r w:rsidR="002C3559">
              <w:t>ый</w:t>
            </w:r>
            <w:r>
              <w:t xml:space="preserve"> </w:t>
            </w:r>
            <w:r w:rsidR="00634569">
              <w:t xml:space="preserve"> </w:t>
            </w:r>
            <w:r>
              <w:t>стандарт  Республики  Беларусь</w:t>
            </w:r>
          </w:p>
        </w:tc>
        <w:tc>
          <w:tcPr>
            <w:tcW w:w="3514" w:type="dxa"/>
          </w:tcPr>
          <w:p w:rsidR="0074771E" w:rsidRPr="00C30FB9" w:rsidRDefault="00B5344F" w:rsidP="00C30FB9">
            <w:pPr>
              <w:pStyle w:val="-"/>
              <w:ind w:right="-76"/>
              <w:rPr>
                <w:spacing w:val="0"/>
                <w:highlight w:val="yellow"/>
              </w:rPr>
            </w:pPr>
            <w:r>
              <w:rPr>
                <w:noProof/>
                <w:spacing w:val="0"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>
                      <wp:simplePos x="0" y="0"/>
                      <wp:positionH relativeFrom="column">
                        <wp:posOffset>1007745</wp:posOffset>
                      </wp:positionH>
                      <wp:positionV relativeFrom="paragraph">
                        <wp:posOffset>-527050</wp:posOffset>
                      </wp:positionV>
                      <wp:extent cx="1209675" cy="353060"/>
                      <wp:effectExtent l="9525" t="10160" r="9525" b="8255"/>
                      <wp:wrapNone/>
                      <wp:docPr id="12" name="Rectangle 14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09675" cy="3530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 xmlns="">
                  <w:pict>
                    <v:rect w14:anchorId="58344422" id="Rectangle 1488" o:spid="_x0000_s1026" style="position:absolute;margin-left:79.35pt;margin-top:-41.5pt;width:95.25pt;height:27.8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" strokecolor="white"/>
                  </w:pict>
                </mc:Fallback>
              </mc:AlternateContent>
            </w:r>
            <w:r w:rsidR="00FA7311">
              <w:rPr>
                <w:spacing w:val="0"/>
              </w:rPr>
              <w:t xml:space="preserve">      </w:t>
            </w:r>
            <w:r w:rsidR="00CF59B2">
              <w:rPr>
                <w:spacing w:val="0"/>
              </w:rPr>
              <w:t xml:space="preserve"> </w:t>
            </w:r>
            <w:r w:rsidR="00AA439B" w:rsidRPr="00C30FB9">
              <w:rPr>
                <w:spacing w:val="0"/>
              </w:rPr>
              <w:t>СТБ</w:t>
            </w:r>
            <w:r w:rsidR="00CF59B2" w:rsidRPr="00C30FB9">
              <w:rPr>
                <w:spacing w:val="0"/>
              </w:rPr>
              <w:t>/</w:t>
            </w:r>
            <w:proofErr w:type="gramStart"/>
            <w:r w:rsidR="00CF59B2" w:rsidRPr="00C30FB9">
              <w:rPr>
                <w:spacing w:val="0"/>
              </w:rPr>
              <w:t>ПР</w:t>
            </w:r>
            <w:proofErr w:type="gramEnd"/>
            <w:r w:rsidR="00CF59B2" w:rsidRPr="00C30FB9">
              <w:rPr>
                <w:spacing w:val="0"/>
              </w:rPr>
              <w:t>_1</w:t>
            </w:r>
            <w:r w:rsidR="0063680D" w:rsidRPr="00C30FB9">
              <w:rPr>
                <w:spacing w:val="0"/>
              </w:rPr>
              <w:t>/</w:t>
            </w:r>
            <w:r w:rsidR="00FA7311" w:rsidRPr="00C30FB9">
              <w:rPr>
                <w:spacing w:val="0"/>
              </w:rPr>
              <w:t xml:space="preserve"> </w:t>
            </w:r>
          </w:p>
        </w:tc>
      </w:tr>
      <w:tr w:rsidR="0074771E">
        <w:tc>
          <w:tcPr>
            <w:tcW w:w="6407" w:type="dxa"/>
          </w:tcPr>
          <w:p w:rsidR="0074771E" w:rsidRDefault="00B5344F" w:rsidP="0074771E">
            <w:pPr>
              <w:pStyle w:val="14"/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52608" behindDoc="0" locked="0" layoutInCell="0" allowOverlap="1">
                      <wp:simplePos x="0" y="0"/>
                      <wp:positionH relativeFrom="column">
                        <wp:posOffset>-31750</wp:posOffset>
                      </wp:positionH>
                      <wp:positionV relativeFrom="paragraph">
                        <wp:posOffset>101600</wp:posOffset>
                      </wp:positionV>
                      <wp:extent cx="6840220" cy="62230"/>
                      <wp:effectExtent l="16510" t="9525" r="20320" b="23495"/>
                      <wp:wrapNone/>
                      <wp:docPr id="9" name="Group 14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40220" cy="62230"/>
                                <a:chOff x="1704" y="1786"/>
                                <a:chExt cx="9240" cy="98"/>
                              </a:xfrm>
                            </wpg:grpSpPr>
                            <wps:wsp>
                              <wps:cNvPr id="10" name="Line 141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1704" y="1884"/>
                                  <a:ext cx="9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" name="Line 141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1706" y="1786"/>
                                  <a:ext cx="9224" cy="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079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 xmlns="">
                  <w:pict>
                    <v:group w14:anchorId="05C54107" id="Group 1413" o:spid="_x0000_s1026" style="position:absolute;margin-left:-2.5pt;margin-top:8pt;width:538.6pt;height:4.9pt;z-index:251652608" coordorigin="1704,1786" coordsize="9240,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" o:allowincell="f">
                      <v:line id="Line 1414" o:spid="_x0000_s1027" style="position:absolute;flip:y;visibility:visible;mso-wrap-style:square" from="1704,1884" to="10944,18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drQMYAAADbAAAADwAAAGRycy9kb3ducmV2LnhtbESPQWvCQBCF7wX/wzJCL6KbiqikrlKs&#10;bRVEMPbQ4zQ7JqHZ2ZDdavz3nYPQ2zzmfW/eLFadq9WF2lB5NvA0SkAR595WXBj4PL0N56BCRLZY&#10;eyYDNwqwWvYeFphaf+UjXbJYKAnhkKKBMsYm1TrkJTkMI98Qy+7sW4dRZFto2+JVwl2tx0ky1Q4r&#10;lgslNrQuKf/Jfp3UeJ2cdrfvj/fZYbPO9+fdZJBsv4x57Hcvz6AidfHffKe3VjhpL7/IAHr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03a0DGAAAA2wAAAA8AAAAAAAAA&#10;AAAAAAAAoQIAAGRycy9kb3ducmV2LnhtbFBLBQYAAAAABAAEAPkAAACUAwAAAAA=&#10;" strokeweight="2.25pt"/>
                      <v:line id="Line 1415" o:spid="_x0000_s1028" style="position:absolute;flip:y;visibility:visible;mso-wrap-style:square" from="1706,1786" to="10930,1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oRmhMEAAADbAAAADwAAAGRycy9kb3ducmV2LnhtbERPS4vCMBC+C/6HMII3TfWwSDWKCD4u&#10;HtpdEW9DM7a1zaQ0Wa3+eiMs7G0+vucsVp2pxZ1aV1pWMBlHIIgzq0vOFfx8b0czEM4ja6wtk4In&#10;OVgt+70Fxto+OKF76nMRQtjFqKDwvomldFlBBt3YNsSBu9rWoA+wzaVu8RHCTS2nUfQlDZYcGgps&#10;aFNQVqW/RsElue3SS5Wcq/xlt/s0Oe4Pp6NSw0G3noPw1Pl/8Z/7oMP8CXx+CQfI5R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yhGaEwQAAANsAAAAPAAAAAAAAAAAAAAAA&#10;AKECAABkcnMvZG93bnJldi54bWxQSwUGAAAAAAQABAD5AAAAjwMAAAAA&#10;" strokeweight=".85pt"/>
                    </v:group>
                  </w:pict>
                </mc:Fallback>
              </mc:AlternateContent>
            </w:r>
          </w:p>
        </w:tc>
        <w:tc>
          <w:tcPr>
            <w:tcW w:w="3514" w:type="dxa"/>
          </w:tcPr>
          <w:p w:rsidR="0074771E" w:rsidRDefault="0074771E" w:rsidP="0074771E">
            <w:pPr>
              <w:pStyle w:val="14"/>
            </w:pPr>
          </w:p>
        </w:tc>
      </w:tr>
    </w:tbl>
    <w:p w:rsidR="0074771E" w:rsidRPr="0003393D" w:rsidRDefault="0074771E" w:rsidP="0074771E">
      <w:pPr>
        <w:rPr>
          <w:rFonts w:ascii="Arial" w:hAnsi="Arial" w:cs="Arial"/>
        </w:rPr>
      </w:pPr>
    </w:p>
    <w:p w:rsidR="0074771E" w:rsidRPr="0003393D" w:rsidRDefault="0074771E" w:rsidP="0074771E">
      <w:pPr>
        <w:rPr>
          <w:rFonts w:ascii="Arial" w:hAnsi="Arial" w:cs="Arial"/>
        </w:rPr>
      </w:pPr>
    </w:p>
    <w:p w:rsidR="0074771E" w:rsidRPr="0003393D" w:rsidRDefault="0074771E" w:rsidP="0074771E">
      <w:pPr>
        <w:rPr>
          <w:rFonts w:ascii="Arial" w:hAnsi="Arial" w:cs="Arial"/>
        </w:rPr>
      </w:pPr>
    </w:p>
    <w:p w:rsidR="0074771E" w:rsidRDefault="0074771E" w:rsidP="0074771E">
      <w:pPr>
        <w:rPr>
          <w:rFonts w:ascii="Arial" w:hAnsi="Arial" w:cs="Arial"/>
        </w:rPr>
      </w:pPr>
    </w:p>
    <w:p w:rsidR="009202F2" w:rsidRPr="009202F2" w:rsidRDefault="00BF10B5" w:rsidP="0074771E">
      <w:pPr>
        <w:rPr>
          <w:rFonts w:ascii="Arial" w:hAnsi="Arial" w:cs="Arial"/>
          <w:b/>
          <w:sz w:val="8"/>
          <w:szCs w:val="8"/>
        </w:rPr>
      </w:pPr>
      <w:r w:rsidRPr="00BF10B5">
        <w:rPr>
          <w:rFonts w:ascii="Arial" w:hAnsi="Arial" w:cs="Arial"/>
          <w:b/>
          <w:sz w:val="32"/>
          <w:szCs w:val="32"/>
        </w:rPr>
        <w:t>Умный город</w:t>
      </w:r>
    </w:p>
    <w:p w:rsidR="0074771E" w:rsidRPr="0074771E" w:rsidRDefault="00BF10B5" w:rsidP="0074771E">
      <w:pPr>
        <w:pStyle w:val="ad"/>
        <w:spacing w:line="240" w:lineRule="auto"/>
        <w:jc w:val="left"/>
        <w:rPr>
          <w:b/>
          <w:sz w:val="8"/>
          <w:szCs w:val="8"/>
        </w:rPr>
      </w:pPr>
      <w:r w:rsidRPr="00BF10B5">
        <w:rPr>
          <w:b/>
          <w:sz w:val="36"/>
          <w:szCs w:val="36"/>
        </w:rPr>
        <w:t>ТИПОВАЯ АРХИТЕКТУРА ИНФОРМАЦИОННО-КОММУНИКАЦИОННЫХ ТЕХНОЛОГИЙ</w:t>
      </w:r>
    </w:p>
    <w:p w:rsidR="0074771E" w:rsidRDefault="006D5F35" w:rsidP="0074771E">
      <w:pPr>
        <w:pStyle w:val="ad"/>
        <w:spacing w:line="240" w:lineRule="auto"/>
        <w:jc w:val="left"/>
        <w:rPr>
          <w:sz w:val="24"/>
          <w:szCs w:val="24"/>
        </w:rPr>
      </w:pPr>
      <w:r w:rsidRPr="006D5F35">
        <w:rPr>
          <w:b/>
        </w:rPr>
        <w:t>Система управления знаниями</w:t>
      </w:r>
      <w:r w:rsidR="00BF10B5" w:rsidRPr="00BF10B5">
        <w:rPr>
          <w:b/>
        </w:rPr>
        <w:t xml:space="preserve">  </w:t>
      </w:r>
    </w:p>
    <w:p w:rsidR="0074771E" w:rsidRPr="0074771E" w:rsidRDefault="0074771E" w:rsidP="0074771E">
      <w:pPr>
        <w:pStyle w:val="ad"/>
        <w:spacing w:line="240" w:lineRule="auto"/>
        <w:jc w:val="left"/>
        <w:rPr>
          <w:sz w:val="24"/>
          <w:szCs w:val="24"/>
        </w:rPr>
      </w:pPr>
    </w:p>
    <w:p w:rsidR="00372D0A" w:rsidRPr="0074771E" w:rsidRDefault="00BF10B5" w:rsidP="00372D0A">
      <w:pPr>
        <w:pStyle w:val="ad"/>
        <w:spacing w:line="240" w:lineRule="auto"/>
        <w:jc w:val="left"/>
        <w:rPr>
          <w:b/>
          <w:sz w:val="8"/>
          <w:szCs w:val="8"/>
        </w:rPr>
      </w:pPr>
      <w:r w:rsidRPr="00BF10B5">
        <w:rPr>
          <w:b/>
          <w:sz w:val="32"/>
          <w:szCs w:val="32"/>
        </w:rPr>
        <w:t xml:space="preserve">Разумны </w:t>
      </w:r>
      <w:proofErr w:type="spellStart"/>
      <w:r w:rsidRPr="00BF10B5">
        <w:rPr>
          <w:b/>
          <w:sz w:val="32"/>
          <w:szCs w:val="32"/>
        </w:rPr>
        <w:t>горад</w:t>
      </w:r>
      <w:proofErr w:type="spellEnd"/>
    </w:p>
    <w:p w:rsidR="0074771E" w:rsidRPr="00D910D3" w:rsidRDefault="00BF10B5" w:rsidP="0074771E">
      <w:pPr>
        <w:pStyle w:val="ad"/>
        <w:spacing w:line="240" w:lineRule="auto"/>
        <w:jc w:val="left"/>
        <w:rPr>
          <w:b/>
          <w:sz w:val="8"/>
          <w:szCs w:val="8"/>
          <w:lang w:val="be-BY"/>
        </w:rPr>
      </w:pPr>
      <w:r w:rsidRPr="00BF10B5">
        <w:rPr>
          <w:b/>
          <w:sz w:val="36"/>
          <w:szCs w:val="36"/>
        </w:rPr>
        <w:t xml:space="preserve">ТЫПОВАЯ </w:t>
      </w:r>
      <w:proofErr w:type="gramStart"/>
      <w:r w:rsidRPr="00BF10B5">
        <w:rPr>
          <w:b/>
          <w:sz w:val="36"/>
          <w:szCs w:val="36"/>
        </w:rPr>
        <w:t>АРХ</w:t>
      </w:r>
      <w:proofErr w:type="gramEnd"/>
      <w:r w:rsidRPr="00BF10B5">
        <w:rPr>
          <w:b/>
          <w:sz w:val="36"/>
          <w:szCs w:val="36"/>
        </w:rPr>
        <w:t>ІТЭКТУРА ІНФАРМАЦЫЙНА-КАМУНІКАЦЫЙНЫХ ТЭХНАЛОГІЙ</w:t>
      </w:r>
    </w:p>
    <w:p w:rsidR="00C225BD" w:rsidRDefault="006D5F35" w:rsidP="00C225BD">
      <w:pPr>
        <w:pStyle w:val="ad"/>
        <w:jc w:val="both"/>
        <w:rPr>
          <w:b/>
          <w:sz w:val="32"/>
          <w:szCs w:val="32"/>
        </w:rPr>
      </w:pPr>
      <w:proofErr w:type="spellStart"/>
      <w:r w:rsidRPr="006D5F35">
        <w:rPr>
          <w:b/>
        </w:rPr>
        <w:t>Сістэма</w:t>
      </w:r>
      <w:proofErr w:type="spellEnd"/>
      <w:r w:rsidRPr="006D5F35">
        <w:rPr>
          <w:b/>
        </w:rPr>
        <w:t xml:space="preserve"> </w:t>
      </w:r>
      <w:proofErr w:type="spellStart"/>
      <w:r w:rsidRPr="006D5F35">
        <w:rPr>
          <w:b/>
        </w:rPr>
        <w:t>кіравання</w:t>
      </w:r>
      <w:proofErr w:type="spellEnd"/>
      <w:r w:rsidRPr="006D5F35">
        <w:rPr>
          <w:b/>
        </w:rPr>
        <w:t xml:space="preserve"> </w:t>
      </w:r>
      <w:proofErr w:type="spellStart"/>
      <w:r w:rsidRPr="006D5F35">
        <w:rPr>
          <w:b/>
        </w:rPr>
        <w:t>ведамі</w:t>
      </w:r>
      <w:proofErr w:type="spellEnd"/>
    </w:p>
    <w:p w:rsidR="00C225BD" w:rsidRDefault="00C225BD" w:rsidP="00C225BD">
      <w:pPr>
        <w:pStyle w:val="ad"/>
        <w:jc w:val="both"/>
        <w:rPr>
          <w:b/>
          <w:sz w:val="32"/>
          <w:szCs w:val="32"/>
        </w:rPr>
      </w:pPr>
    </w:p>
    <w:p w:rsidR="00C225BD" w:rsidRDefault="00C225BD" w:rsidP="00C225BD">
      <w:pPr>
        <w:pStyle w:val="ad"/>
        <w:jc w:val="both"/>
      </w:pPr>
    </w:p>
    <w:p w:rsidR="00C225BD" w:rsidRDefault="00C225BD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C225BD" w:rsidRDefault="00C225BD" w:rsidP="00C225BD">
      <w:pPr>
        <w:pStyle w:val="ad"/>
        <w:jc w:val="both"/>
      </w:pPr>
    </w:p>
    <w:p w:rsidR="00C225BD" w:rsidRPr="001A14CE" w:rsidRDefault="00C225BD" w:rsidP="00C225BD">
      <w:pPr>
        <w:pStyle w:val="ad"/>
        <w:jc w:val="both"/>
        <w:rPr>
          <w:i/>
          <w:sz w:val="22"/>
          <w:szCs w:val="22"/>
        </w:rPr>
      </w:pPr>
      <w:r w:rsidRPr="001E37B3">
        <w:rPr>
          <w:i/>
          <w:sz w:val="22"/>
          <w:szCs w:val="22"/>
        </w:rPr>
        <w:t>Настоящий проект стандарта не подлежит применению до его утверждения</w:t>
      </w:r>
    </w:p>
    <w:p w:rsidR="00C225BD" w:rsidRDefault="00C225BD" w:rsidP="00C225BD">
      <w:pPr>
        <w:pStyle w:val="ad"/>
        <w:jc w:val="both"/>
        <w:rPr>
          <w:sz w:val="22"/>
          <w:szCs w:val="22"/>
        </w:rPr>
      </w:pPr>
    </w:p>
    <w:p w:rsidR="00C225BD" w:rsidRDefault="00C225BD" w:rsidP="00C225BD">
      <w:pPr>
        <w:pStyle w:val="ad"/>
        <w:rPr>
          <w:i/>
          <w:sz w:val="24"/>
          <w:szCs w:val="24"/>
        </w:rPr>
      </w:pPr>
    </w:p>
    <w:p w:rsidR="00C225BD" w:rsidRDefault="00C225BD" w:rsidP="00C225BD">
      <w:pPr>
        <w:pStyle w:val="ad"/>
        <w:jc w:val="both"/>
      </w:pPr>
    </w:p>
    <w:p w:rsidR="00C225BD" w:rsidRDefault="001B64E6" w:rsidP="00C225BD">
      <w:pPr>
        <w:pStyle w:val="ad"/>
        <w:jc w:val="both"/>
      </w:pPr>
      <w:r>
        <w:rPr>
          <w:noProof/>
        </w:rPr>
        <w:drawing>
          <wp:anchor distT="0" distB="0" distL="114300" distR="114300" simplePos="0" relativeHeight="251660800" behindDoc="0" locked="0" layoutInCell="1" allowOverlap="1" wp14:anchorId="1851321E" wp14:editId="7DFC6690">
            <wp:simplePos x="0" y="0"/>
            <wp:positionH relativeFrom="column">
              <wp:posOffset>1905</wp:posOffset>
            </wp:positionH>
            <wp:positionV relativeFrom="paragraph">
              <wp:posOffset>260350</wp:posOffset>
            </wp:positionV>
            <wp:extent cx="1009650" cy="876300"/>
            <wp:effectExtent l="19050" t="0" r="0" b="0"/>
            <wp:wrapNone/>
            <wp:docPr id="1526" name="Рисунок 34" descr="картинка%20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 descr="картинка%20copy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87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5344F"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56F78EF5" wp14:editId="72343587">
                <wp:simplePos x="0" y="0"/>
                <wp:positionH relativeFrom="column">
                  <wp:posOffset>0</wp:posOffset>
                </wp:positionH>
                <wp:positionV relativeFrom="paragraph">
                  <wp:posOffset>144780</wp:posOffset>
                </wp:positionV>
                <wp:extent cx="6734175" cy="9525"/>
                <wp:effectExtent l="19685" t="24130" r="27940" b="23495"/>
                <wp:wrapSquare wrapText="bothSides"/>
                <wp:docPr id="8" name="Line 1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34175" cy="952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 xmlns="">
            <w:pict>
              <v:line w14:anchorId="79A805EF" id="Line 1486" o:spid="_x0000_s1026" style="position:absolute;flip:y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4pt" to="530.2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" strokeweight="3pt">
                <w10:wrap type="square"/>
              </v:line>
            </w:pict>
          </mc:Fallback>
        </mc:AlternateContent>
      </w:r>
      <w:r w:rsidR="00B5344F"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7F664CB" wp14:editId="22859731">
                <wp:simplePos x="0" y="0"/>
                <wp:positionH relativeFrom="column">
                  <wp:posOffset>0</wp:posOffset>
                </wp:positionH>
                <wp:positionV relativeFrom="paragraph">
                  <wp:posOffset>30480</wp:posOffset>
                </wp:positionV>
                <wp:extent cx="6762750" cy="9525"/>
                <wp:effectExtent l="10160" t="5080" r="8890" b="13970"/>
                <wp:wrapSquare wrapText="bothSides"/>
                <wp:docPr id="7" name="Line 1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62750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 xmlns="">
            <w:pict>
              <v:line w14:anchorId="6ADC48F2" id="Line 1485" o:spid="_x0000_s1026" style="position:absolute;flip:y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4pt" to="532.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">
                <w10:wrap type="square"/>
              </v:line>
            </w:pict>
          </mc:Fallback>
        </mc:AlternateContent>
      </w:r>
      <w:r w:rsidR="00C225BD">
        <w:t xml:space="preserve">                              </w:t>
      </w:r>
    </w:p>
    <w:p w:rsidR="00C225BD" w:rsidRDefault="00C225BD" w:rsidP="00C225BD">
      <w:pPr>
        <w:pStyle w:val="ad"/>
        <w:spacing w:line="240" w:lineRule="auto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                </w:t>
      </w:r>
    </w:p>
    <w:p w:rsidR="00C225BD" w:rsidRPr="00D57914" w:rsidRDefault="00C225BD" w:rsidP="00C225BD">
      <w:pPr>
        <w:pStyle w:val="ad"/>
        <w:spacing w:line="240" w:lineRule="auto"/>
        <w:ind w:left="7788" w:right="-427" w:firstLine="708"/>
        <w:jc w:val="both"/>
        <w:rPr>
          <w:b/>
          <w:sz w:val="24"/>
          <w:szCs w:val="24"/>
        </w:rPr>
      </w:pPr>
      <w:r w:rsidRPr="00D57914">
        <w:rPr>
          <w:b/>
          <w:sz w:val="24"/>
          <w:szCs w:val="24"/>
        </w:rPr>
        <w:t>Госстандарт</w:t>
      </w:r>
    </w:p>
    <w:p w:rsidR="00C225BD" w:rsidRPr="00D57914" w:rsidRDefault="00C225BD" w:rsidP="00C225BD">
      <w:pPr>
        <w:pStyle w:val="ad"/>
        <w:spacing w:line="240" w:lineRule="auto"/>
        <w:ind w:left="8496"/>
        <w:jc w:val="both"/>
        <w:rPr>
          <w:b/>
          <w:sz w:val="24"/>
          <w:szCs w:val="24"/>
        </w:rPr>
      </w:pPr>
      <w:r w:rsidRPr="00D57914">
        <w:rPr>
          <w:b/>
          <w:sz w:val="24"/>
          <w:szCs w:val="24"/>
        </w:rPr>
        <w:t xml:space="preserve">                                                                                                                                                 Минск</w:t>
      </w:r>
    </w:p>
    <w:p w:rsidR="0074771E" w:rsidRDefault="00B5344F" w:rsidP="008D46C6">
      <w:pPr>
        <w:pStyle w:val="af"/>
        <w:rPr>
          <w:rFonts w:ascii="Arial" w:hAnsi="Arial" w:cs="Arial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7A05E54D" wp14:editId="4F3AA525">
                <wp:simplePos x="0" y="0"/>
                <wp:positionH relativeFrom="column">
                  <wp:posOffset>5942965</wp:posOffset>
                </wp:positionH>
                <wp:positionV relativeFrom="paragraph">
                  <wp:posOffset>367030</wp:posOffset>
                </wp:positionV>
                <wp:extent cx="342900" cy="352425"/>
                <wp:effectExtent l="9525" t="8890" r="9525" b="10160"/>
                <wp:wrapNone/>
                <wp:docPr id="6" name="Rectangle 1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5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 xmlns="">
            <w:pict>
              <v:rect w14:anchorId="6524DA2E" id="Rectangle 1489" o:spid="_x0000_s1026" style="position:absolute;margin-left:467.95pt;margin-top:28.9pt;width:27pt;height:27.7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" strokecolor="white"/>
            </w:pict>
          </mc:Fallback>
        </mc:AlternateContent>
      </w:r>
    </w:p>
    <w:p w:rsidR="0074771E" w:rsidRPr="00341B29" w:rsidRDefault="00B5344F" w:rsidP="0074771E">
      <w:pPr>
        <w:pStyle w:val="af"/>
        <w:tabs>
          <w:tab w:val="clear" w:pos="4677"/>
          <w:tab w:val="clear" w:pos="9355"/>
        </w:tabs>
        <w:spacing w:line="240" w:lineRule="auto"/>
        <w:ind w:firstLine="397"/>
        <w:rPr>
          <w:rFonts w:ascii="Arial" w:hAnsi="Arial" w:cs="Arial"/>
          <w:sz w:val="20"/>
        </w:rPr>
      </w:pPr>
      <w:r>
        <w:rPr>
          <w:rFonts w:ascii="Arial" w:hAnsi="Arial" w:cs="Arial"/>
          <w:noProof/>
          <w:sz w:val="20"/>
        </w:rPr>
        <w:lastRenderedPageBreak/>
        <mc:AlternateContent>
          <mc:Choice Requires="wps">
            <w:drawing>
              <wp:anchor distT="0" distB="0" distL="114300" distR="114300" simplePos="0" relativeHeight="251665920" behindDoc="0" locked="1" layoutInCell="1" allowOverlap="1" wp14:anchorId="17DE651E" wp14:editId="49DA0039">
                <wp:simplePos x="0" y="0"/>
                <wp:positionH relativeFrom="column">
                  <wp:posOffset>-635</wp:posOffset>
                </wp:positionH>
                <wp:positionV relativeFrom="paragraph">
                  <wp:posOffset>-111125</wp:posOffset>
                </wp:positionV>
                <wp:extent cx="6115050" cy="0"/>
                <wp:effectExtent l="10160" t="6985" r="8890" b="12065"/>
                <wp:wrapNone/>
                <wp:docPr id="5" name="Line 1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150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 xmlns="">
            <w:pict>
              <v:line w14:anchorId="3344976A" id="Line 1497" o:spid="_x0000_s1026" style="position:absolute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-8.75pt" to="481.45pt,-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5TR5FAIAACs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">
                <w10:anchorlock/>
              </v:line>
            </w:pict>
          </mc:Fallback>
        </mc:AlternateContent>
      </w:r>
      <w:r w:rsidR="0074771E" w:rsidRPr="001E37B3">
        <w:rPr>
          <w:rFonts w:ascii="Arial" w:hAnsi="Arial" w:cs="Arial"/>
          <w:sz w:val="20"/>
        </w:rPr>
        <w:t xml:space="preserve">УДК </w:t>
      </w:r>
      <w:r w:rsidR="00320D72" w:rsidRPr="001E37B3">
        <w:rPr>
          <w:rFonts w:ascii="Arial" w:hAnsi="Arial" w:cs="Arial"/>
          <w:sz w:val="20"/>
        </w:rPr>
        <w:t xml:space="preserve">                                      </w:t>
      </w:r>
      <w:r w:rsidR="0074771E" w:rsidRPr="001E37B3">
        <w:rPr>
          <w:rFonts w:ascii="Arial" w:hAnsi="Arial" w:cs="Arial"/>
          <w:sz w:val="20"/>
        </w:rPr>
        <w:t xml:space="preserve">   </w:t>
      </w:r>
      <w:r w:rsidR="0076583D" w:rsidRPr="001E37B3">
        <w:rPr>
          <w:rFonts w:ascii="Arial" w:hAnsi="Arial" w:cs="Arial"/>
          <w:sz w:val="20"/>
        </w:rPr>
        <w:t xml:space="preserve">                 </w:t>
      </w:r>
      <w:r w:rsidR="0074771E" w:rsidRPr="001E37B3">
        <w:rPr>
          <w:rFonts w:ascii="Arial" w:hAnsi="Arial" w:cs="Arial"/>
          <w:sz w:val="20"/>
        </w:rPr>
        <w:t xml:space="preserve">   МКС </w:t>
      </w:r>
      <w:r w:rsidR="00091E54" w:rsidRPr="00091E54">
        <w:rPr>
          <w:rFonts w:ascii="Arial" w:hAnsi="Arial" w:cs="Arial"/>
          <w:sz w:val="20"/>
        </w:rPr>
        <w:t>01.040.33; 33.020</w:t>
      </w:r>
      <w:r w:rsidR="00091E54">
        <w:rPr>
          <w:rFonts w:ascii="Arial" w:hAnsi="Arial" w:cs="Arial"/>
          <w:sz w:val="20"/>
        </w:rPr>
        <w:tab/>
      </w:r>
      <w:r w:rsidR="00091E54">
        <w:rPr>
          <w:rFonts w:ascii="Arial" w:hAnsi="Arial" w:cs="Arial"/>
          <w:sz w:val="20"/>
        </w:rPr>
        <w:tab/>
      </w:r>
      <w:r w:rsidR="00091E54">
        <w:rPr>
          <w:rFonts w:ascii="Arial" w:hAnsi="Arial" w:cs="Arial"/>
          <w:sz w:val="20"/>
        </w:rPr>
        <w:tab/>
      </w:r>
      <w:r w:rsidR="006D5F35" w:rsidRPr="00D33AD7">
        <w:rPr>
          <w:rFonts w:ascii="Arial" w:hAnsi="Arial" w:cs="Arial"/>
          <w:sz w:val="20"/>
        </w:rPr>
        <w:t xml:space="preserve">                     </w:t>
      </w:r>
      <w:r w:rsidR="0074771E" w:rsidRPr="001E37B3">
        <w:rPr>
          <w:rFonts w:ascii="Arial" w:hAnsi="Arial" w:cs="Arial"/>
          <w:sz w:val="20"/>
        </w:rPr>
        <w:t xml:space="preserve">КП </w:t>
      </w:r>
    </w:p>
    <w:p w:rsidR="0074771E" w:rsidRPr="00341B29" w:rsidRDefault="0074771E" w:rsidP="0074771E">
      <w:pPr>
        <w:pStyle w:val="af"/>
        <w:tabs>
          <w:tab w:val="clear" w:pos="4677"/>
          <w:tab w:val="clear" w:pos="9355"/>
        </w:tabs>
        <w:spacing w:line="240" w:lineRule="auto"/>
        <w:ind w:firstLine="397"/>
        <w:rPr>
          <w:rFonts w:ascii="Arial" w:hAnsi="Arial" w:cs="Arial"/>
          <w:b/>
          <w:sz w:val="6"/>
          <w:szCs w:val="6"/>
        </w:rPr>
      </w:pPr>
    </w:p>
    <w:p w:rsidR="00F07062" w:rsidRPr="00341B29" w:rsidRDefault="0074771E" w:rsidP="0074771E">
      <w:pPr>
        <w:pStyle w:val="af"/>
        <w:tabs>
          <w:tab w:val="clear" w:pos="4677"/>
          <w:tab w:val="clear" w:pos="9355"/>
        </w:tabs>
        <w:spacing w:line="240" w:lineRule="auto"/>
        <w:ind w:firstLine="397"/>
        <w:rPr>
          <w:rFonts w:ascii="Arial" w:hAnsi="Arial" w:cs="Arial"/>
          <w:sz w:val="20"/>
        </w:rPr>
      </w:pPr>
      <w:r w:rsidRPr="00341B29">
        <w:rPr>
          <w:rFonts w:ascii="Arial" w:hAnsi="Arial" w:cs="Arial"/>
          <w:b/>
          <w:sz w:val="20"/>
        </w:rPr>
        <w:t>Ключевые слова:</w:t>
      </w:r>
      <w:r w:rsidRPr="00341B29">
        <w:rPr>
          <w:rFonts w:ascii="Arial" w:hAnsi="Arial" w:cs="Arial"/>
          <w:sz w:val="20"/>
        </w:rPr>
        <w:t xml:space="preserve"> </w:t>
      </w:r>
      <w:r w:rsidR="00BF10B5" w:rsidRPr="00BF10B5">
        <w:rPr>
          <w:rFonts w:ascii="Arial" w:hAnsi="Arial" w:cs="Arial"/>
          <w:sz w:val="20"/>
        </w:rPr>
        <w:t xml:space="preserve">умный город, информационно-коммуникационные технологии, </w:t>
      </w:r>
      <w:r w:rsidR="006D5F35" w:rsidRPr="006D5F35">
        <w:rPr>
          <w:rFonts w:ascii="Arial" w:hAnsi="Arial" w:cs="Arial"/>
          <w:sz w:val="20"/>
        </w:rPr>
        <w:t xml:space="preserve">управление знаниями, </w:t>
      </w:r>
      <w:r w:rsidR="00706922">
        <w:rPr>
          <w:rFonts w:ascii="Arial" w:hAnsi="Arial" w:cs="Arial"/>
          <w:sz w:val="20"/>
        </w:rPr>
        <w:t>достоверность знаний, модель знаний умного города</w:t>
      </w:r>
    </w:p>
    <w:p w:rsidR="0074771E" w:rsidRPr="00341B29" w:rsidRDefault="00B5344F" w:rsidP="0074771E">
      <w:pPr>
        <w:ind w:firstLine="397"/>
        <w:jc w:val="center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944" behindDoc="0" locked="1" layoutInCell="1" allowOverlap="1" wp14:anchorId="4B4759C2" wp14:editId="0B4B3328">
                <wp:simplePos x="0" y="0"/>
                <wp:positionH relativeFrom="column">
                  <wp:posOffset>0</wp:posOffset>
                </wp:positionH>
                <wp:positionV relativeFrom="paragraph">
                  <wp:posOffset>27940</wp:posOffset>
                </wp:positionV>
                <wp:extent cx="6115050" cy="0"/>
                <wp:effectExtent l="10795" t="8890" r="8255" b="10160"/>
                <wp:wrapNone/>
                <wp:docPr id="4" name="Line 1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150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 xmlns="">
            <w:pict>
              <v:line w14:anchorId="1A95B09F" id="Line 1498" o:spid="_x0000_s1026" style="position:absolute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2pt" to="481.5pt,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aiKFAIAACs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">
                <w10:anchorlock/>
              </v:line>
            </w:pict>
          </mc:Fallback>
        </mc:AlternateContent>
      </w:r>
    </w:p>
    <w:p w:rsidR="00333C2D" w:rsidRDefault="00333C2D" w:rsidP="0046485A">
      <w:pPr>
        <w:jc w:val="center"/>
        <w:rPr>
          <w:rFonts w:ascii="Arial" w:hAnsi="Arial" w:cs="Arial"/>
          <w:b/>
          <w:sz w:val="22"/>
          <w:szCs w:val="22"/>
        </w:rPr>
      </w:pPr>
    </w:p>
    <w:p w:rsidR="00F07062" w:rsidRPr="00341B29" w:rsidRDefault="00D80D0C" w:rsidP="0046485A">
      <w:pPr>
        <w:jc w:val="center"/>
        <w:rPr>
          <w:rFonts w:ascii="Arial" w:hAnsi="Arial" w:cs="Arial"/>
          <w:b/>
          <w:sz w:val="22"/>
          <w:szCs w:val="22"/>
        </w:rPr>
      </w:pPr>
      <w:r w:rsidRPr="00341B29">
        <w:rPr>
          <w:rFonts w:ascii="Arial" w:hAnsi="Arial" w:cs="Arial"/>
          <w:b/>
          <w:sz w:val="22"/>
          <w:szCs w:val="22"/>
        </w:rPr>
        <w:t>Предисловие</w:t>
      </w: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2"/>
          <w:szCs w:val="22"/>
        </w:rPr>
      </w:pPr>
    </w:p>
    <w:p w:rsidR="00F07062" w:rsidRPr="00341B29" w:rsidRDefault="0074771E" w:rsidP="0074771E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>Ц</w:t>
      </w:r>
      <w:r w:rsidR="00F07062" w:rsidRPr="00341B29">
        <w:rPr>
          <w:rFonts w:ascii="Arial" w:hAnsi="Arial" w:cs="Arial"/>
          <w:sz w:val="20"/>
          <w:szCs w:val="20"/>
        </w:rPr>
        <w:t>ели, основные принципы, положения по государственному регулированию и управлению в о</w:t>
      </w:r>
      <w:r w:rsidR="00F07062" w:rsidRPr="00341B29">
        <w:rPr>
          <w:rFonts w:ascii="Arial" w:hAnsi="Arial" w:cs="Arial"/>
          <w:sz w:val="20"/>
          <w:szCs w:val="20"/>
        </w:rPr>
        <w:t>б</w:t>
      </w:r>
      <w:r w:rsidR="00F07062" w:rsidRPr="00341B29">
        <w:rPr>
          <w:rFonts w:ascii="Arial" w:hAnsi="Arial" w:cs="Arial"/>
          <w:sz w:val="20"/>
          <w:szCs w:val="20"/>
        </w:rPr>
        <w:t xml:space="preserve">ласти технического нормирования и стандартизации установлены Законом Республики Беларусь </w:t>
      </w:r>
      <w:r w:rsidR="0046485A" w:rsidRPr="00341B29">
        <w:rPr>
          <w:rFonts w:ascii="Arial" w:hAnsi="Arial" w:cs="Arial"/>
          <w:sz w:val="20"/>
          <w:szCs w:val="20"/>
        </w:rPr>
        <w:br/>
      </w:r>
      <w:r w:rsidR="00F07062" w:rsidRPr="00341B29">
        <w:rPr>
          <w:rFonts w:ascii="Arial" w:hAnsi="Arial" w:cs="Arial"/>
          <w:sz w:val="20"/>
          <w:szCs w:val="20"/>
        </w:rPr>
        <w:t>«О техническом нормировании и стандартизации».</w:t>
      </w: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8"/>
          <w:szCs w:val="8"/>
        </w:rPr>
      </w:pP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 xml:space="preserve">1 </w:t>
      </w:r>
      <w:proofErr w:type="gramStart"/>
      <w:r w:rsidRPr="00341B29">
        <w:rPr>
          <w:rFonts w:ascii="Arial" w:hAnsi="Arial" w:cs="Arial"/>
          <w:sz w:val="20"/>
          <w:szCs w:val="20"/>
        </w:rPr>
        <w:t>РАЗРАБОТАН</w:t>
      </w:r>
      <w:proofErr w:type="gramEnd"/>
      <w:r w:rsidRPr="00341B29">
        <w:rPr>
          <w:rFonts w:ascii="Arial" w:hAnsi="Arial" w:cs="Arial"/>
          <w:sz w:val="20"/>
          <w:szCs w:val="20"/>
        </w:rPr>
        <w:t xml:space="preserve"> </w:t>
      </w:r>
      <w:r w:rsidR="00512772" w:rsidRPr="00341B29">
        <w:rPr>
          <w:rFonts w:ascii="Arial" w:hAnsi="Arial" w:cs="Arial"/>
          <w:sz w:val="20"/>
          <w:szCs w:val="20"/>
        </w:rPr>
        <w:t>открытым акционерным обществом</w:t>
      </w:r>
      <w:r w:rsidRPr="00341B29">
        <w:rPr>
          <w:rFonts w:ascii="Arial" w:hAnsi="Arial" w:cs="Arial"/>
          <w:sz w:val="20"/>
          <w:szCs w:val="20"/>
        </w:rPr>
        <w:t xml:space="preserve"> «Гипросвязь»</w:t>
      </w:r>
      <w:r w:rsidR="00512772" w:rsidRPr="00341B29">
        <w:rPr>
          <w:rFonts w:ascii="Arial" w:hAnsi="Arial" w:cs="Arial"/>
          <w:sz w:val="20"/>
          <w:szCs w:val="20"/>
        </w:rPr>
        <w:t xml:space="preserve"> (ОАО «Гипросвязь»)</w:t>
      </w:r>
    </w:p>
    <w:p w:rsidR="00F07062" w:rsidRPr="00341B29" w:rsidRDefault="00996F65" w:rsidP="0074771E">
      <w:pPr>
        <w:ind w:firstLine="397"/>
        <w:jc w:val="both"/>
        <w:rPr>
          <w:rFonts w:ascii="Arial" w:hAnsi="Arial" w:cs="Arial"/>
          <w:sz w:val="8"/>
          <w:szCs w:val="8"/>
        </w:rPr>
      </w:pPr>
      <w:r>
        <w:rPr>
          <w:rFonts w:ascii="Arial" w:hAnsi="Arial" w:cs="Arial"/>
          <w:sz w:val="20"/>
          <w:szCs w:val="20"/>
        </w:rPr>
        <w:t xml:space="preserve">   </w:t>
      </w: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 xml:space="preserve">2 </w:t>
      </w:r>
      <w:proofErr w:type="gramStart"/>
      <w:r w:rsidRPr="00341B29">
        <w:rPr>
          <w:rFonts w:ascii="Arial" w:hAnsi="Arial" w:cs="Arial"/>
          <w:sz w:val="20"/>
          <w:szCs w:val="20"/>
        </w:rPr>
        <w:t>УТВЕРЖДЕН</w:t>
      </w:r>
      <w:proofErr w:type="gramEnd"/>
      <w:r w:rsidRPr="00341B29">
        <w:rPr>
          <w:rFonts w:ascii="Arial" w:hAnsi="Arial" w:cs="Arial"/>
          <w:sz w:val="20"/>
          <w:szCs w:val="20"/>
        </w:rPr>
        <w:t xml:space="preserve"> И ВВЕДЕН В ДЕЙСТВИЕ постановлением Госстандарта Республики Беларусь </w:t>
      </w:r>
      <w:r w:rsidR="0046485A" w:rsidRPr="00341B29">
        <w:rPr>
          <w:rFonts w:ascii="Arial" w:hAnsi="Arial" w:cs="Arial"/>
          <w:sz w:val="20"/>
          <w:szCs w:val="20"/>
        </w:rPr>
        <w:br/>
      </w:r>
      <w:r w:rsidRPr="00996F65">
        <w:rPr>
          <w:rFonts w:ascii="Arial" w:hAnsi="Arial" w:cs="Arial"/>
          <w:sz w:val="20"/>
          <w:szCs w:val="20"/>
        </w:rPr>
        <w:t>от</w:t>
      </w:r>
      <w:r w:rsidR="00512772" w:rsidRPr="00996F65">
        <w:rPr>
          <w:rFonts w:ascii="Arial" w:hAnsi="Arial" w:cs="Arial"/>
          <w:sz w:val="20"/>
          <w:szCs w:val="20"/>
        </w:rPr>
        <w:t xml:space="preserve"> </w:t>
      </w:r>
      <w:r w:rsidR="005E4215" w:rsidRPr="00996F65">
        <w:rPr>
          <w:rFonts w:ascii="Arial" w:hAnsi="Arial" w:cs="Arial"/>
          <w:sz w:val="20"/>
          <w:szCs w:val="20"/>
        </w:rPr>
        <w:t xml:space="preserve">                </w:t>
      </w:r>
      <w:r w:rsidR="0046485A" w:rsidRPr="00996F65">
        <w:rPr>
          <w:rFonts w:ascii="Arial" w:hAnsi="Arial" w:cs="Arial"/>
          <w:sz w:val="20"/>
          <w:szCs w:val="20"/>
        </w:rPr>
        <w:t xml:space="preserve"> </w:t>
      </w:r>
      <w:r w:rsidRPr="00341B29">
        <w:rPr>
          <w:rFonts w:ascii="Arial" w:hAnsi="Arial" w:cs="Arial"/>
          <w:sz w:val="20"/>
          <w:szCs w:val="20"/>
        </w:rPr>
        <w:t>№</w:t>
      </w:r>
      <w:r w:rsidR="00320D72" w:rsidRPr="00341B29">
        <w:rPr>
          <w:rFonts w:ascii="Arial" w:hAnsi="Arial" w:cs="Arial"/>
          <w:sz w:val="20"/>
          <w:szCs w:val="20"/>
        </w:rPr>
        <w:t xml:space="preserve">  </w:t>
      </w:r>
      <w:r w:rsidR="0046485A" w:rsidRPr="00341B29">
        <w:rPr>
          <w:rFonts w:ascii="Arial" w:hAnsi="Arial" w:cs="Arial"/>
          <w:sz w:val="20"/>
          <w:szCs w:val="20"/>
        </w:rPr>
        <w:t xml:space="preserve"> </w:t>
      </w:r>
    </w:p>
    <w:p w:rsidR="006E72BC" w:rsidRPr="00341B29" w:rsidRDefault="006E72BC" w:rsidP="0074771E">
      <w:pPr>
        <w:ind w:firstLine="397"/>
        <w:jc w:val="both"/>
        <w:rPr>
          <w:rFonts w:ascii="Arial" w:hAnsi="Arial" w:cs="Arial"/>
          <w:sz w:val="8"/>
          <w:szCs w:val="8"/>
        </w:rPr>
      </w:pPr>
    </w:p>
    <w:p w:rsidR="00090CD1" w:rsidRPr="00341B29" w:rsidRDefault="00475C11" w:rsidP="00EE71F8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996F65">
        <w:rPr>
          <w:rFonts w:ascii="Arial" w:hAnsi="Arial" w:cs="Arial"/>
          <w:sz w:val="20"/>
          <w:szCs w:val="20"/>
        </w:rPr>
        <w:t xml:space="preserve">3 </w:t>
      </w:r>
      <w:r w:rsidR="00D92566">
        <w:rPr>
          <w:rFonts w:ascii="Arial" w:hAnsi="Arial" w:cs="Arial"/>
          <w:sz w:val="20"/>
          <w:szCs w:val="20"/>
        </w:rPr>
        <w:t>ВВЕДЕН ВПЕРВЫЕ</w:t>
      </w:r>
    </w:p>
    <w:p w:rsidR="003771AC" w:rsidRPr="00341B29" w:rsidRDefault="003771AC" w:rsidP="0074771E">
      <w:pPr>
        <w:ind w:firstLine="397"/>
        <w:jc w:val="both"/>
        <w:rPr>
          <w:rFonts w:ascii="Arial" w:hAnsi="Arial" w:cs="Arial"/>
          <w:sz w:val="8"/>
          <w:szCs w:val="8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F07062" w:rsidRPr="00341B29" w:rsidRDefault="00F07062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5A2F3E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393140" w:rsidRPr="005A2F3E" w:rsidRDefault="00393140" w:rsidP="0074771E">
      <w:pPr>
        <w:ind w:firstLine="397"/>
        <w:rPr>
          <w:rFonts w:ascii="Arial" w:hAnsi="Arial" w:cs="Arial"/>
          <w:sz w:val="20"/>
          <w:szCs w:val="20"/>
        </w:rPr>
      </w:pPr>
    </w:p>
    <w:p w:rsidR="00393140" w:rsidRPr="005A2F3E" w:rsidRDefault="00393140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F07062" w:rsidRPr="00341B29" w:rsidRDefault="00F07062" w:rsidP="0046485A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 xml:space="preserve">Настоящий стандарт не может быть </w:t>
      </w:r>
      <w:r w:rsidR="00512772" w:rsidRPr="00341B29">
        <w:rPr>
          <w:rFonts w:ascii="Arial" w:hAnsi="Arial" w:cs="Arial"/>
          <w:sz w:val="20"/>
          <w:szCs w:val="20"/>
        </w:rPr>
        <w:t xml:space="preserve">воспроизведен, </w:t>
      </w:r>
      <w:r w:rsidRPr="00341B29">
        <w:rPr>
          <w:rFonts w:ascii="Arial" w:hAnsi="Arial" w:cs="Arial"/>
          <w:sz w:val="20"/>
          <w:szCs w:val="20"/>
        </w:rPr>
        <w:t xml:space="preserve">тиражирован и распространен </w:t>
      </w:r>
      <w:r w:rsidR="00512772" w:rsidRPr="00341B29">
        <w:rPr>
          <w:rFonts w:ascii="Arial" w:hAnsi="Arial" w:cs="Arial"/>
          <w:sz w:val="20"/>
          <w:szCs w:val="20"/>
        </w:rPr>
        <w:t xml:space="preserve">в качестве официального издания </w:t>
      </w:r>
      <w:r w:rsidRPr="00341B29">
        <w:rPr>
          <w:rFonts w:ascii="Arial" w:hAnsi="Arial" w:cs="Arial"/>
          <w:sz w:val="20"/>
          <w:szCs w:val="20"/>
        </w:rPr>
        <w:t>без разрешения Госстандарта Республики Беларусь</w:t>
      </w:r>
    </w:p>
    <w:p w:rsidR="0046485A" w:rsidRPr="00341B29" w:rsidRDefault="00B5344F" w:rsidP="0074771E">
      <w:pPr>
        <w:ind w:firstLine="397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5EF64A8A" wp14:editId="29967523">
                <wp:simplePos x="0" y="0"/>
                <wp:positionH relativeFrom="column">
                  <wp:posOffset>0</wp:posOffset>
                </wp:positionH>
                <wp:positionV relativeFrom="paragraph">
                  <wp:posOffset>120015</wp:posOffset>
                </wp:positionV>
                <wp:extent cx="6109335" cy="0"/>
                <wp:effectExtent l="10795" t="6350" r="13970" b="12700"/>
                <wp:wrapNone/>
                <wp:docPr id="3" name="Line 1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0933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 xmlns="">
            <w:pict>
              <v:line w14:anchorId="7C8CEA91" id="Line 1419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.45pt" to="481.05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/wpFQ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"/>
            </w:pict>
          </mc:Fallback>
        </mc:AlternateContent>
      </w:r>
    </w:p>
    <w:p w:rsidR="0046485A" w:rsidRDefault="00130C64" w:rsidP="0074771E">
      <w:pPr>
        <w:ind w:firstLine="397"/>
        <w:rPr>
          <w:rFonts w:ascii="Arial" w:hAnsi="Arial" w:cs="Arial"/>
          <w:sz w:val="18"/>
          <w:szCs w:val="18"/>
        </w:rPr>
      </w:pPr>
      <w:proofErr w:type="gramStart"/>
      <w:r w:rsidRPr="00341B29">
        <w:rPr>
          <w:rFonts w:ascii="Arial" w:hAnsi="Arial" w:cs="Arial"/>
          <w:sz w:val="18"/>
          <w:szCs w:val="18"/>
        </w:rPr>
        <w:t>Издан</w:t>
      </w:r>
      <w:proofErr w:type="gramEnd"/>
      <w:r w:rsidRPr="00341B29">
        <w:rPr>
          <w:rFonts w:ascii="Arial" w:hAnsi="Arial" w:cs="Arial"/>
          <w:sz w:val="18"/>
          <w:szCs w:val="18"/>
        </w:rPr>
        <w:t xml:space="preserve"> на русском языке</w:t>
      </w:r>
    </w:p>
    <w:p w:rsidR="001D1EDD" w:rsidRDefault="0046485A" w:rsidP="0038626A">
      <w:pPr>
        <w:tabs>
          <w:tab w:val="right" w:leader="dot" w:pos="9639"/>
        </w:tabs>
        <w:jc w:val="center"/>
        <w:rPr>
          <w:rFonts w:ascii="Arial" w:hAnsi="Arial" w:cs="Arial"/>
          <w:sz w:val="18"/>
          <w:szCs w:val="18"/>
          <w:lang w:val="en-US"/>
        </w:rPr>
      </w:pPr>
      <w:r>
        <w:rPr>
          <w:rFonts w:ascii="Arial" w:hAnsi="Arial" w:cs="Arial"/>
          <w:sz w:val="18"/>
          <w:szCs w:val="18"/>
        </w:rPr>
        <w:br w:type="page"/>
      </w:r>
    </w:p>
    <w:p w:rsidR="00D82D27" w:rsidRPr="00D82D27" w:rsidRDefault="00D82D27" w:rsidP="0038626A">
      <w:pPr>
        <w:tabs>
          <w:tab w:val="right" w:leader="dot" w:pos="9639"/>
        </w:tabs>
        <w:jc w:val="center"/>
        <w:rPr>
          <w:rFonts w:ascii="Arial" w:hAnsi="Arial" w:cs="Arial"/>
          <w:b/>
          <w:sz w:val="22"/>
          <w:szCs w:val="22"/>
          <w:lang w:val="en-US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ru-RU"/>
        </w:rPr>
        <w:id w:val="3958749"/>
        <w:docPartObj>
          <w:docPartGallery w:val="Table of Contents"/>
          <w:docPartUnique/>
        </w:docPartObj>
      </w:sdtPr>
      <w:sdtEndPr/>
      <w:sdtContent>
        <w:p w:rsidR="001D1EDD" w:rsidRPr="008D46C6" w:rsidRDefault="001D1EDD" w:rsidP="001D1EDD">
          <w:pPr>
            <w:pStyle w:val="af9"/>
            <w:jc w:val="center"/>
            <w:rPr>
              <w:highlight w:val="yellow"/>
            </w:rPr>
          </w:pPr>
          <w:proofErr w:type="spellStart"/>
          <w:r w:rsidRPr="00852FAE">
            <w:rPr>
              <w:rFonts w:ascii="Arial" w:hAnsi="Arial" w:cs="Arial"/>
              <w:color w:val="000000" w:themeColor="text1"/>
              <w:sz w:val="22"/>
              <w:szCs w:val="22"/>
              <w:lang w:val="en-US"/>
            </w:rPr>
            <w:t>Содержание</w:t>
          </w:r>
          <w:proofErr w:type="spellEnd"/>
        </w:p>
        <w:p w:rsidR="001D1EDD" w:rsidRPr="008D46C6" w:rsidRDefault="001D1EDD" w:rsidP="001F4DC1">
          <w:pPr>
            <w:pStyle w:val="11"/>
            <w:rPr>
              <w:highlight w:val="yellow"/>
              <w:lang w:val="en-US"/>
            </w:rPr>
          </w:pPr>
        </w:p>
        <w:p w:rsidR="00704304" w:rsidRPr="00704304" w:rsidRDefault="00F343BB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r w:rsidRPr="00790107">
            <w:rPr>
              <w:rFonts w:ascii="Arial" w:hAnsi="Arial" w:cs="Arial"/>
              <w:sz w:val="20"/>
              <w:szCs w:val="20"/>
            </w:rPr>
            <w:fldChar w:fldCharType="begin"/>
          </w:r>
          <w:r w:rsidR="001D1EDD" w:rsidRPr="00790107">
            <w:rPr>
              <w:rFonts w:ascii="Arial" w:hAnsi="Arial" w:cs="Arial"/>
              <w:sz w:val="20"/>
              <w:szCs w:val="20"/>
            </w:rPr>
            <w:instrText xml:space="preserve"> TOC \o "1-3" \h \z \u </w:instrText>
          </w:r>
          <w:r w:rsidRPr="00790107">
            <w:rPr>
              <w:rFonts w:ascii="Arial" w:hAnsi="Arial" w:cs="Arial"/>
              <w:sz w:val="20"/>
              <w:szCs w:val="20"/>
            </w:rPr>
            <w:fldChar w:fldCharType="separate"/>
          </w:r>
          <w:hyperlink w:anchor="_Toc75241052" w:history="1">
            <w:r w:rsidR="00704304" w:rsidRPr="00704304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1 Область применения</w:t>
            </w:r>
            <w:r w:rsidR="00704304" w:rsidRPr="00704304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begin"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instrText xml:space="preserve"> PAGEREF _Toc75241052 \h </w:instrText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separate"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t>1</w:t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end"/>
            </w:r>
          </w:hyperlink>
        </w:p>
        <w:p w:rsidR="00704304" w:rsidRPr="00704304" w:rsidRDefault="008D7B7D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75241053" w:history="1">
            <w:r w:rsidR="00704304" w:rsidRPr="00704304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2 Нормативные ссылки</w:t>
            </w:r>
            <w:r w:rsidR="00704304" w:rsidRPr="00704304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begin"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instrText xml:space="preserve"> PAGEREF _Toc75241053 \h </w:instrText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separate"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t>1</w:t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end"/>
            </w:r>
          </w:hyperlink>
        </w:p>
        <w:p w:rsidR="00704304" w:rsidRPr="00704304" w:rsidRDefault="008D7B7D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75241054" w:history="1">
            <w:r w:rsidR="00704304" w:rsidRPr="00704304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3 Термины и определения</w:t>
            </w:r>
            <w:r w:rsidR="00704304" w:rsidRPr="00704304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begin"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instrText xml:space="preserve"> PAGEREF _Toc75241054 \h </w:instrText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separate"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t>1</w:t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end"/>
            </w:r>
          </w:hyperlink>
        </w:p>
        <w:p w:rsidR="00704304" w:rsidRPr="00704304" w:rsidRDefault="008D7B7D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75241055" w:history="1">
            <w:r w:rsidR="00704304" w:rsidRPr="00704304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4 Система управления знаниями умного города</w:t>
            </w:r>
            <w:r w:rsidR="00704304" w:rsidRPr="00704304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begin"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instrText xml:space="preserve"> PAGEREF _Toc75241055 \h </w:instrText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separate"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t>1</w:t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end"/>
            </w:r>
          </w:hyperlink>
        </w:p>
        <w:p w:rsidR="00704304" w:rsidRDefault="008D7B7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5241056" w:history="1">
            <w:r w:rsidR="00704304" w:rsidRPr="00704304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Библиография</w:t>
            </w:r>
            <w:r w:rsidR="00704304" w:rsidRPr="00704304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begin"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instrText xml:space="preserve"> PAGEREF _Toc75241056 \h </w:instrText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separate"/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t>4</w:t>
            </w:r>
            <w:r w:rsidR="00704304" w:rsidRPr="000715FC">
              <w:rPr>
                <w:rFonts w:ascii="Arial" w:hAnsi="Arial" w:cs="Arial"/>
                <w:noProof/>
                <w:webHidden/>
                <w:color w:val="FFFFFF" w:themeColor="background1"/>
                <w:sz w:val="20"/>
                <w:szCs w:val="20"/>
              </w:rPr>
              <w:fldChar w:fldCharType="end"/>
            </w:r>
          </w:hyperlink>
        </w:p>
        <w:p w:rsidR="001D1EDD" w:rsidRDefault="00F343BB">
          <w:r w:rsidRPr="00790107">
            <w:rPr>
              <w:rFonts w:ascii="Arial" w:hAnsi="Arial" w:cs="Arial"/>
              <w:sz w:val="20"/>
              <w:szCs w:val="20"/>
            </w:rPr>
            <w:fldChar w:fldCharType="end"/>
          </w:r>
        </w:p>
      </w:sdtContent>
    </w:sdt>
    <w:p w:rsidR="00F07062" w:rsidRPr="0038626A" w:rsidRDefault="00F07062" w:rsidP="0038626A">
      <w:pPr>
        <w:tabs>
          <w:tab w:val="right" w:leader="dot" w:pos="9639"/>
        </w:tabs>
        <w:jc w:val="center"/>
        <w:rPr>
          <w:rFonts w:ascii="Arial" w:hAnsi="Arial" w:cs="Arial"/>
          <w:b/>
          <w:sz w:val="22"/>
          <w:szCs w:val="22"/>
        </w:rPr>
      </w:pPr>
    </w:p>
    <w:p w:rsidR="0044205E" w:rsidRDefault="0044205E" w:rsidP="001F4DC1">
      <w:pPr>
        <w:pStyle w:val="11"/>
        <w:sectPr w:rsidR="0044205E" w:rsidSect="0057209F">
          <w:headerReference w:type="even" r:id="rId10"/>
          <w:headerReference w:type="default" r:id="rId11"/>
          <w:footerReference w:type="even" r:id="rId12"/>
          <w:footerReference w:type="default" r:id="rId13"/>
          <w:pgSz w:w="11906" w:h="16838" w:code="9"/>
          <w:pgMar w:top="1701" w:right="1247" w:bottom="1814" w:left="1021" w:header="1134" w:footer="1247" w:gutter="0"/>
          <w:pgNumType w:fmt="upperRoman" w:start="1"/>
          <w:cols w:space="708"/>
          <w:docGrid w:linePitch="360"/>
        </w:sectPr>
      </w:pPr>
      <w:bookmarkStart w:id="0" w:name="_GoBack"/>
      <w:bookmarkEnd w:id="0"/>
    </w:p>
    <w:p w:rsidR="00F07062" w:rsidRPr="00D66BE9" w:rsidRDefault="00025F77" w:rsidP="00D66BE9">
      <w:pPr>
        <w:pStyle w:val="ad"/>
        <w:spacing w:line="240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>ГОСУДАРСТВЕННЫЙ</w:t>
      </w:r>
      <w:r w:rsidR="00F07062" w:rsidRPr="00D66BE9">
        <w:rPr>
          <w:b/>
          <w:sz w:val="22"/>
          <w:szCs w:val="22"/>
        </w:rPr>
        <w:t xml:space="preserve"> </w:t>
      </w:r>
      <w:r w:rsidR="00D66BE9">
        <w:rPr>
          <w:b/>
          <w:sz w:val="22"/>
          <w:szCs w:val="22"/>
        </w:rPr>
        <w:t xml:space="preserve"> </w:t>
      </w:r>
      <w:r w:rsidR="00F07062" w:rsidRPr="00D66BE9">
        <w:rPr>
          <w:b/>
          <w:sz w:val="22"/>
          <w:szCs w:val="22"/>
        </w:rPr>
        <w:t xml:space="preserve">СТАНДАРТ </w:t>
      </w:r>
      <w:r w:rsidR="00D66BE9">
        <w:rPr>
          <w:b/>
          <w:sz w:val="22"/>
          <w:szCs w:val="22"/>
        </w:rPr>
        <w:t xml:space="preserve"> </w:t>
      </w:r>
      <w:r w:rsidR="00F07062" w:rsidRPr="00D66BE9">
        <w:rPr>
          <w:b/>
          <w:sz w:val="22"/>
          <w:szCs w:val="22"/>
        </w:rPr>
        <w:t xml:space="preserve">РЕСПУБЛИКИ </w:t>
      </w:r>
      <w:r w:rsidR="00D66BE9">
        <w:rPr>
          <w:b/>
          <w:sz w:val="22"/>
          <w:szCs w:val="22"/>
        </w:rPr>
        <w:t xml:space="preserve"> </w:t>
      </w:r>
      <w:r w:rsidR="00F07062" w:rsidRPr="00D66BE9">
        <w:rPr>
          <w:b/>
          <w:sz w:val="22"/>
          <w:szCs w:val="22"/>
        </w:rPr>
        <w:t>БЕЛАРУСЬ</w:t>
      </w:r>
    </w:p>
    <w:p w:rsidR="00F07062" w:rsidRPr="00D66BE9" w:rsidRDefault="00B5344F" w:rsidP="00D66BE9">
      <w:pPr>
        <w:pStyle w:val="ad"/>
        <w:spacing w:line="240" w:lineRule="auto"/>
        <w:rPr>
          <w:b/>
          <w:sz w:val="12"/>
          <w:szCs w:val="12"/>
        </w:rPr>
      </w:pPr>
      <w:r>
        <w:rPr>
          <w:b/>
          <w:noProof/>
          <w:sz w:val="12"/>
          <w:szCs w:val="1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0C1893DD" wp14:editId="25ED3817">
                <wp:simplePos x="0" y="0"/>
                <wp:positionH relativeFrom="column">
                  <wp:posOffset>0</wp:posOffset>
                </wp:positionH>
                <wp:positionV relativeFrom="paragraph">
                  <wp:posOffset>34925</wp:posOffset>
                </wp:positionV>
                <wp:extent cx="6109335" cy="0"/>
                <wp:effectExtent l="15240" t="12065" r="9525" b="6985"/>
                <wp:wrapNone/>
                <wp:docPr id="2" name="Line 1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0933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 xmlns="">
            <w:pict>
              <v:line w14:anchorId="291E026B" id="Line 1420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75pt" to="481.05pt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bwOFgIAACwEAAAOAAAAZHJzL2Uyb0RvYy54bWysU9uO2jAQfa/Uf7D8DrmQZS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" strokeweight="1pt"/>
            </w:pict>
          </mc:Fallback>
        </mc:AlternateContent>
      </w:r>
    </w:p>
    <w:p w:rsidR="00D63A28" w:rsidRPr="00C10B17" w:rsidRDefault="00505925" w:rsidP="00D66BE9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>Умный город</w:t>
      </w:r>
    </w:p>
    <w:p w:rsidR="00C10B17" w:rsidRPr="00C10B17" w:rsidRDefault="00505925" w:rsidP="00C10B17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>ТИПОВАЯ АРХИТЕКТУРА ИНФОРМАЦИОННО-КОММУНИКАЦИОННЫХ ТЕХНОЛОГИЙ</w:t>
      </w:r>
    </w:p>
    <w:p w:rsidR="00C10B17" w:rsidRPr="00C10B17" w:rsidRDefault="006D5F35" w:rsidP="00C10B17">
      <w:pPr>
        <w:pStyle w:val="ad"/>
        <w:spacing w:line="240" w:lineRule="auto"/>
        <w:rPr>
          <w:sz w:val="22"/>
          <w:szCs w:val="22"/>
        </w:rPr>
      </w:pPr>
      <w:r w:rsidRPr="006D5F35">
        <w:rPr>
          <w:b/>
          <w:sz w:val="22"/>
          <w:szCs w:val="22"/>
        </w:rPr>
        <w:t>Система управления знаниями</w:t>
      </w:r>
    </w:p>
    <w:p w:rsidR="00315EF1" w:rsidRPr="00D66BE9" w:rsidRDefault="00315EF1" w:rsidP="00D66BE9">
      <w:pPr>
        <w:pStyle w:val="ad"/>
        <w:spacing w:line="240" w:lineRule="auto"/>
        <w:rPr>
          <w:b/>
          <w:sz w:val="12"/>
          <w:szCs w:val="12"/>
        </w:rPr>
      </w:pPr>
    </w:p>
    <w:p w:rsidR="00075457" w:rsidRPr="00B44E50" w:rsidRDefault="00505925" w:rsidP="00D66BE9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 xml:space="preserve">Разумны </w:t>
      </w:r>
      <w:proofErr w:type="spellStart"/>
      <w:r w:rsidRPr="00505925">
        <w:rPr>
          <w:b/>
          <w:sz w:val="22"/>
          <w:szCs w:val="22"/>
        </w:rPr>
        <w:t>горад</w:t>
      </w:r>
      <w:proofErr w:type="spellEnd"/>
    </w:p>
    <w:p w:rsidR="00315EF1" w:rsidRDefault="00505925" w:rsidP="00D66BE9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 xml:space="preserve">ТЫПОВАЯ </w:t>
      </w:r>
      <w:proofErr w:type="gramStart"/>
      <w:r w:rsidRPr="00505925">
        <w:rPr>
          <w:b/>
          <w:sz w:val="22"/>
          <w:szCs w:val="22"/>
        </w:rPr>
        <w:t>АРХ</w:t>
      </w:r>
      <w:proofErr w:type="gramEnd"/>
      <w:r w:rsidRPr="00505925">
        <w:rPr>
          <w:b/>
          <w:sz w:val="22"/>
          <w:szCs w:val="22"/>
        </w:rPr>
        <w:t xml:space="preserve">ІТЭКТУРА ІНФАРМАЦЫЙНА-КАМУНІКАЦЫЙНЫХ ТЭХНАЛОГІЙ </w:t>
      </w:r>
      <w:r w:rsidR="00C10B17" w:rsidRPr="00C10B17">
        <w:rPr>
          <w:b/>
          <w:sz w:val="22"/>
          <w:szCs w:val="22"/>
        </w:rPr>
        <w:t xml:space="preserve"> </w:t>
      </w:r>
    </w:p>
    <w:p w:rsidR="00C10B17" w:rsidRPr="000C2D34" w:rsidRDefault="006D5F35" w:rsidP="00C10B17">
      <w:pPr>
        <w:pStyle w:val="ad"/>
        <w:spacing w:line="240" w:lineRule="auto"/>
        <w:rPr>
          <w:b/>
          <w:sz w:val="22"/>
          <w:szCs w:val="22"/>
        </w:rPr>
      </w:pPr>
      <w:proofErr w:type="spellStart"/>
      <w:r w:rsidRPr="006D5F35">
        <w:rPr>
          <w:b/>
          <w:sz w:val="22"/>
          <w:szCs w:val="22"/>
        </w:rPr>
        <w:t>Сістэма</w:t>
      </w:r>
      <w:proofErr w:type="spellEnd"/>
      <w:r w:rsidRPr="000C2D34">
        <w:rPr>
          <w:b/>
          <w:sz w:val="22"/>
          <w:szCs w:val="22"/>
        </w:rPr>
        <w:t xml:space="preserve"> </w:t>
      </w:r>
      <w:proofErr w:type="spellStart"/>
      <w:r w:rsidRPr="006D5F35">
        <w:rPr>
          <w:b/>
          <w:sz w:val="22"/>
          <w:szCs w:val="22"/>
        </w:rPr>
        <w:t>кіравання</w:t>
      </w:r>
      <w:proofErr w:type="spellEnd"/>
      <w:r w:rsidRPr="000C2D34">
        <w:rPr>
          <w:b/>
          <w:sz w:val="22"/>
          <w:szCs w:val="22"/>
        </w:rPr>
        <w:t xml:space="preserve"> </w:t>
      </w:r>
      <w:proofErr w:type="spellStart"/>
      <w:r w:rsidRPr="006D5F35">
        <w:rPr>
          <w:b/>
          <w:sz w:val="22"/>
          <w:szCs w:val="22"/>
        </w:rPr>
        <w:t>ведамі</w:t>
      </w:r>
      <w:proofErr w:type="spellEnd"/>
    </w:p>
    <w:p w:rsidR="00F07062" w:rsidRPr="000C2D34" w:rsidRDefault="00F07062" w:rsidP="00D66BE9">
      <w:pPr>
        <w:pStyle w:val="ad"/>
        <w:spacing w:line="240" w:lineRule="auto"/>
        <w:rPr>
          <w:b/>
          <w:sz w:val="12"/>
          <w:szCs w:val="12"/>
        </w:rPr>
      </w:pPr>
    </w:p>
    <w:p w:rsidR="00C10B17" w:rsidRPr="00B44E50" w:rsidRDefault="00505925" w:rsidP="00C10B17">
      <w:pPr>
        <w:pStyle w:val="ad"/>
        <w:spacing w:line="240" w:lineRule="auto"/>
        <w:rPr>
          <w:b/>
          <w:sz w:val="22"/>
          <w:szCs w:val="22"/>
          <w:lang w:val="en-US"/>
        </w:rPr>
      </w:pPr>
      <w:r w:rsidRPr="008E2250">
        <w:rPr>
          <w:color w:val="000000"/>
          <w:sz w:val="22"/>
          <w:szCs w:val="22"/>
          <w:lang w:val="en-US"/>
        </w:rPr>
        <w:t>Smart City</w:t>
      </w:r>
    </w:p>
    <w:p w:rsidR="00B44E50" w:rsidRPr="007A6691" w:rsidRDefault="00505925" w:rsidP="00B44E50">
      <w:pPr>
        <w:pStyle w:val="ad"/>
        <w:spacing w:line="240" w:lineRule="auto"/>
        <w:rPr>
          <w:b/>
          <w:sz w:val="22"/>
          <w:szCs w:val="22"/>
          <w:lang w:val="en-US"/>
        </w:rPr>
      </w:pPr>
      <w:r w:rsidRPr="008E2250">
        <w:rPr>
          <w:color w:val="000000"/>
          <w:sz w:val="22"/>
          <w:szCs w:val="22"/>
          <w:lang w:val="en-US"/>
        </w:rPr>
        <w:t>TYPICAL INFORMATION AND COMMUNICATION TECHNOLOGY ARCHITECTURE</w:t>
      </w:r>
    </w:p>
    <w:p w:rsidR="00C10B17" w:rsidRPr="00C43192" w:rsidRDefault="006D5F35" w:rsidP="00C10B17">
      <w:pPr>
        <w:pStyle w:val="ad"/>
        <w:spacing w:line="240" w:lineRule="auto"/>
        <w:rPr>
          <w:color w:val="000000"/>
          <w:sz w:val="22"/>
          <w:szCs w:val="22"/>
        </w:rPr>
      </w:pPr>
      <w:r w:rsidRPr="006D5F35">
        <w:rPr>
          <w:color w:val="000000"/>
          <w:sz w:val="22"/>
          <w:szCs w:val="22"/>
          <w:lang w:val="en-US"/>
        </w:rPr>
        <w:t>Knowledge</w:t>
      </w:r>
      <w:r w:rsidRPr="00D33AD7">
        <w:rPr>
          <w:color w:val="000000"/>
          <w:sz w:val="22"/>
          <w:szCs w:val="22"/>
        </w:rPr>
        <w:t xml:space="preserve"> </w:t>
      </w:r>
      <w:r w:rsidRPr="006D5F35">
        <w:rPr>
          <w:color w:val="000000"/>
          <w:sz w:val="22"/>
          <w:szCs w:val="22"/>
          <w:lang w:val="en-US"/>
        </w:rPr>
        <w:t>management</w:t>
      </w:r>
      <w:r w:rsidRPr="00D33AD7">
        <w:rPr>
          <w:color w:val="000000"/>
          <w:sz w:val="22"/>
          <w:szCs w:val="22"/>
        </w:rPr>
        <w:t xml:space="preserve"> </w:t>
      </w:r>
      <w:r w:rsidRPr="006D5F35">
        <w:rPr>
          <w:color w:val="000000"/>
          <w:sz w:val="22"/>
          <w:szCs w:val="22"/>
          <w:lang w:val="en-US"/>
        </w:rPr>
        <w:t>system</w:t>
      </w:r>
    </w:p>
    <w:p w:rsidR="00F07062" w:rsidRPr="007A6691" w:rsidRDefault="00B5344F" w:rsidP="00D66BE9">
      <w:pPr>
        <w:jc w:val="center"/>
        <w:rPr>
          <w:rFonts w:ascii="Arial" w:hAnsi="Arial" w:cs="Arial"/>
          <w:sz w:val="22"/>
          <w:szCs w:val="22"/>
        </w:rPr>
      </w:pPr>
      <w:r>
        <w:rPr>
          <w:b/>
          <w:noProof/>
          <w:sz w:val="12"/>
          <w:szCs w:val="12"/>
          <w:highlight w:val="yellow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8D83AE" wp14:editId="08015BF8">
                <wp:simplePos x="0" y="0"/>
                <wp:positionH relativeFrom="column">
                  <wp:posOffset>0</wp:posOffset>
                </wp:positionH>
                <wp:positionV relativeFrom="paragraph">
                  <wp:posOffset>45720</wp:posOffset>
                </wp:positionV>
                <wp:extent cx="6109335" cy="0"/>
                <wp:effectExtent l="15240" t="13335" r="9525" b="15240"/>
                <wp:wrapNone/>
                <wp:docPr id="1" name="Line 1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0933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 xmlns="">
            <w:pict>
              <v:line w14:anchorId="65B2B417" id="Line 1421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.6pt" to="481.05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AmbFgIAACwEAAAOAAAAZHJzL2Uyb0RvYy54bWysU8uO2jAU3VfqP1jeQxLI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" strokeweight="1pt"/>
            </w:pict>
          </mc:Fallback>
        </mc:AlternateContent>
      </w:r>
    </w:p>
    <w:p w:rsidR="00F07062" w:rsidRPr="00DD3A73" w:rsidRDefault="001B747F" w:rsidP="001B747F">
      <w:pPr>
        <w:jc w:val="center"/>
        <w:rPr>
          <w:rFonts w:ascii="Arial" w:hAnsi="Arial" w:cs="Arial"/>
          <w:b/>
          <w:sz w:val="20"/>
          <w:szCs w:val="20"/>
        </w:rPr>
      </w:pPr>
      <w:r w:rsidRPr="007A6691">
        <w:rPr>
          <w:rFonts w:ascii="Arial" w:hAnsi="Arial" w:cs="Arial"/>
          <w:b/>
          <w:sz w:val="20"/>
          <w:szCs w:val="20"/>
        </w:rPr>
        <w:t xml:space="preserve">                                                                                                      </w:t>
      </w:r>
      <w:r w:rsidR="00F07062" w:rsidRPr="00D66BE9">
        <w:rPr>
          <w:rFonts w:ascii="Arial" w:hAnsi="Arial" w:cs="Arial"/>
          <w:b/>
          <w:sz w:val="20"/>
          <w:szCs w:val="20"/>
        </w:rPr>
        <w:t>Дата</w:t>
      </w:r>
      <w:r w:rsidR="00F07062" w:rsidRPr="00DD3A73">
        <w:rPr>
          <w:rFonts w:ascii="Arial" w:hAnsi="Arial" w:cs="Arial"/>
          <w:b/>
          <w:sz w:val="20"/>
          <w:szCs w:val="20"/>
        </w:rPr>
        <w:t xml:space="preserve"> </w:t>
      </w:r>
      <w:r w:rsidR="00F07062" w:rsidRPr="00D66BE9">
        <w:rPr>
          <w:rFonts w:ascii="Arial" w:hAnsi="Arial" w:cs="Arial"/>
          <w:b/>
          <w:sz w:val="20"/>
          <w:szCs w:val="20"/>
        </w:rPr>
        <w:t>введения</w:t>
      </w:r>
      <w:r w:rsidR="005E1AE6" w:rsidRPr="00DD3A73">
        <w:rPr>
          <w:rFonts w:ascii="Arial" w:hAnsi="Arial" w:cs="Arial"/>
          <w:b/>
          <w:sz w:val="20"/>
          <w:szCs w:val="20"/>
        </w:rPr>
        <w:t xml:space="preserve"> </w:t>
      </w:r>
    </w:p>
    <w:p w:rsidR="00F07062" w:rsidRPr="00DD3A73" w:rsidRDefault="00F07062" w:rsidP="00D31812">
      <w:pPr>
        <w:jc w:val="right"/>
        <w:rPr>
          <w:rFonts w:ascii="Arial" w:hAnsi="Arial" w:cs="Arial"/>
          <w:b/>
          <w:sz w:val="20"/>
          <w:szCs w:val="20"/>
        </w:rPr>
      </w:pPr>
    </w:p>
    <w:p w:rsidR="00F07062" w:rsidRPr="00D66BE9" w:rsidRDefault="00F07062" w:rsidP="00D66BE9">
      <w:pPr>
        <w:pStyle w:val="1"/>
        <w:spacing w:before="0" w:after="0"/>
        <w:ind w:firstLine="397"/>
        <w:jc w:val="both"/>
        <w:rPr>
          <w:kern w:val="0"/>
          <w:sz w:val="22"/>
          <w:szCs w:val="22"/>
        </w:rPr>
      </w:pPr>
      <w:bookmarkStart w:id="1" w:name="_Toc131388715"/>
      <w:bookmarkStart w:id="2" w:name="_Toc247592979"/>
      <w:bookmarkStart w:id="3" w:name="_Toc75241052"/>
      <w:r w:rsidRPr="00D66BE9">
        <w:rPr>
          <w:kern w:val="0"/>
          <w:sz w:val="22"/>
          <w:szCs w:val="22"/>
        </w:rPr>
        <w:t>1 Область применения</w:t>
      </w:r>
      <w:bookmarkEnd w:id="1"/>
      <w:bookmarkEnd w:id="2"/>
      <w:bookmarkEnd w:id="3"/>
    </w:p>
    <w:p w:rsidR="00F07062" w:rsidRPr="00D66BE9" w:rsidRDefault="00F07062" w:rsidP="00D66BE9">
      <w:pPr>
        <w:ind w:firstLine="397"/>
        <w:jc w:val="both"/>
        <w:rPr>
          <w:rFonts w:ascii="Arial" w:hAnsi="Arial" w:cs="Arial"/>
          <w:sz w:val="16"/>
          <w:szCs w:val="16"/>
        </w:rPr>
      </w:pPr>
    </w:p>
    <w:p w:rsidR="00BF10B5" w:rsidRPr="00BF10B5" w:rsidRDefault="00BF10B5" w:rsidP="00BF10B5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BF10B5">
        <w:rPr>
          <w:rFonts w:ascii="Arial" w:hAnsi="Arial" w:cs="Arial"/>
          <w:bCs/>
          <w:sz w:val="20"/>
          <w:szCs w:val="20"/>
        </w:rPr>
        <w:t>Настоящий стандарт распространяется на отрасли городского управления и хозяйства</w:t>
      </w:r>
      <w:r w:rsidR="00414BF8">
        <w:rPr>
          <w:rFonts w:ascii="Arial" w:hAnsi="Arial" w:cs="Arial"/>
          <w:bCs/>
          <w:sz w:val="20"/>
          <w:szCs w:val="20"/>
        </w:rPr>
        <w:t>,</w:t>
      </w:r>
      <w:r w:rsidRPr="00BF10B5">
        <w:rPr>
          <w:rFonts w:ascii="Arial" w:hAnsi="Arial" w:cs="Arial"/>
          <w:bCs/>
          <w:sz w:val="20"/>
          <w:szCs w:val="20"/>
        </w:rPr>
        <w:t xml:space="preserve"> широко испол</w:t>
      </w:r>
      <w:r w:rsidRPr="00BF10B5">
        <w:rPr>
          <w:rFonts w:ascii="Arial" w:hAnsi="Arial" w:cs="Arial"/>
          <w:bCs/>
          <w:sz w:val="20"/>
          <w:szCs w:val="20"/>
        </w:rPr>
        <w:t>ь</w:t>
      </w:r>
      <w:r w:rsidRPr="00BF10B5">
        <w:rPr>
          <w:rFonts w:ascii="Arial" w:hAnsi="Arial" w:cs="Arial"/>
          <w:bCs/>
          <w:sz w:val="20"/>
          <w:szCs w:val="20"/>
        </w:rPr>
        <w:t>зующие информационно-коммуникационные технологии</w:t>
      </w:r>
      <w:r w:rsidR="00DE076E">
        <w:rPr>
          <w:rFonts w:ascii="Arial" w:hAnsi="Arial" w:cs="Arial"/>
          <w:bCs/>
          <w:sz w:val="20"/>
          <w:szCs w:val="20"/>
        </w:rPr>
        <w:t xml:space="preserve"> (далее ‒ ИКТ)</w:t>
      </w:r>
      <w:r w:rsidRPr="00BF10B5">
        <w:rPr>
          <w:rFonts w:ascii="Arial" w:hAnsi="Arial" w:cs="Arial"/>
          <w:bCs/>
          <w:sz w:val="20"/>
          <w:szCs w:val="20"/>
        </w:rPr>
        <w:t xml:space="preserve">. </w:t>
      </w:r>
    </w:p>
    <w:p w:rsidR="0023119F" w:rsidRPr="003B7691" w:rsidRDefault="00BF10B5" w:rsidP="00BF10B5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BF10B5">
        <w:rPr>
          <w:rFonts w:ascii="Arial" w:hAnsi="Arial" w:cs="Arial"/>
          <w:bCs/>
          <w:sz w:val="20"/>
          <w:szCs w:val="20"/>
        </w:rPr>
        <w:t xml:space="preserve">Настоящий стандарт устанавливает требования к </w:t>
      </w:r>
      <w:r w:rsidR="00414BF8" w:rsidRPr="00414BF8">
        <w:rPr>
          <w:rFonts w:ascii="Arial" w:hAnsi="Arial" w:cs="Arial"/>
          <w:bCs/>
          <w:sz w:val="20"/>
          <w:szCs w:val="20"/>
        </w:rPr>
        <w:t>систем</w:t>
      </w:r>
      <w:r w:rsidR="0000395B">
        <w:rPr>
          <w:rFonts w:ascii="Arial" w:hAnsi="Arial" w:cs="Arial"/>
          <w:bCs/>
          <w:sz w:val="20"/>
          <w:szCs w:val="20"/>
        </w:rPr>
        <w:t>ам</w:t>
      </w:r>
      <w:r w:rsidR="00414BF8" w:rsidRPr="00414BF8">
        <w:rPr>
          <w:rFonts w:ascii="Arial" w:hAnsi="Arial" w:cs="Arial"/>
          <w:bCs/>
          <w:sz w:val="20"/>
          <w:szCs w:val="20"/>
        </w:rPr>
        <w:t xml:space="preserve"> управления знаниями умного города</w:t>
      </w:r>
      <w:r w:rsidR="0023119F" w:rsidRPr="003B7691">
        <w:rPr>
          <w:rFonts w:ascii="Arial" w:hAnsi="Arial" w:cs="Arial"/>
          <w:bCs/>
          <w:sz w:val="20"/>
          <w:szCs w:val="20"/>
        </w:rPr>
        <w:t>.</w:t>
      </w:r>
    </w:p>
    <w:p w:rsidR="00BF10B5" w:rsidRDefault="003C40B2" w:rsidP="006C0FCD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3B7691">
        <w:rPr>
          <w:rFonts w:ascii="Arial" w:hAnsi="Arial" w:cs="Arial"/>
          <w:bCs/>
          <w:sz w:val="20"/>
          <w:szCs w:val="20"/>
        </w:rPr>
        <w:t xml:space="preserve">Настоящий стандарт </w:t>
      </w:r>
      <w:r w:rsidR="008B5300">
        <w:rPr>
          <w:rFonts w:ascii="Arial" w:hAnsi="Arial" w:cs="Arial"/>
          <w:bCs/>
          <w:sz w:val="20"/>
          <w:szCs w:val="20"/>
        </w:rPr>
        <w:t>применяется</w:t>
      </w:r>
      <w:r w:rsidRPr="003B7691">
        <w:rPr>
          <w:rFonts w:ascii="Arial" w:hAnsi="Arial" w:cs="Arial"/>
          <w:bCs/>
          <w:sz w:val="20"/>
          <w:szCs w:val="20"/>
        </w:rPr>
        <w:t xml:space="preserve"> для определения </w:t>
      </w:r>
      <w:r w:rsidR="0000395B">
        <w:rPr>
          <w:rFonts w:ascii="Arial" w:hAnsi="Arial" w:cs="Arial"/>
          <w:bCs/>
          <w:sz w:val="20"/>
          <w:szCs w:val="20"/>
        </w:rPr>
        <w:t>структуры, составляющих и</w:t>
      </w:r>
      <w:r w:rsidRPr="003B7691">
        <w:rPr>
          <w:rFonts w:ascii="Arial" w:hAnsi="Arial" w:cs="Arial"/>
          <w:bCs/>
          <w:sz w:val="20"/>
          <w:szCs w:val="20"/>
        </w:rPr>
        <w:t xml:space="preserve"> </w:t>
      </w:r>
      <w:r w:rsidR="0000395B">
        <w:rPr>
          <w:rFonts w:ascii="Arial" w:hAnsi="Arial" w:cs="Arial"/>
          <w:bCs/>
          <w:sz w:val="20"/>
          <w:szCs w:val="20"/>
        </w:rPr>
        <w:t xml:space="preserve">подходов </w:t>
      </w:r>
      <w:r w:rsidR="00E822B3" w:rsidRPr="003B7691">
        <w:rPr>
          <w:rFonts w:ascii="Arial" w:hAnsi="Arial" w:cs="Arial"/>
          <w:bCs/>
          <w:sz w:val="20"/>
          <w:szCs w:val="20"/>
        </w:rPr>
        <w:t xml:space="preserve">системы управления знаниями </w:t>
      </w:r>
      <w:r w:rsidR="006C0FCD" w:rsidRPr="003B7691">
        <w:rPr>
          <w:rFonts w:ascii="Arial" w:hAnsi="Arial" w:cs="Arial"/>
          <w:bCs/>
          <w:sz w:val="20"/>
          <w:szCs w:val="20"/>
        </w:rPr>
        <w:t>умного</w:t>
      </w:r>
      <w:r w:rsidR="003C4515">
        <w:rPr>
          <w:rFonts w:ascii="Arial" w:hAnsi="Arial" w:cs="Arial"/>
          <w:bCs/>
          <w:sz w:val="20"/>
          <w:szCs w:val="20"/>
        </w:rPr>
        <w:t xml:space="preserve"> </w:t>
      </w:r>
      <w:r w:rsidR="006C0FCD" w:rsidRPr="003B7691">
        <w:rPr>
          <w:rFonts w:ascii="Arial" w:hAnsi="Arial" w:cs="Arial"/>
          <w:bCs/>
          <w:sz w:val="20"/>
          <w:szCs w:val="20"/>
        </w:rPr>
        <w:t>города</w:t>
      </w:r>
      <w:r w:rsidR="00BF10B5" w:rsidRPr="003B7691">
        <w:rPr>
          <w:rFonts w:ascii="Arial" w:hAnsi="Arial" w:cs="Arial"/>
          <w:bCs/>
          <w:sz w:val="20"/>
          <w:szCs w:val="20"/>
        </w:rPr>
        <w:t>.</w:t>
      </w:r>
      <w:r w:rsidR="00414BF8">
        <w:rPr>
          <w:rFonts w:ascii="Arial" w:hAnsi="Arial" w:cs="Arial"/>
          <w:bCs/>
          <w:sz w:val="20"/>
          <w:szCs w:val="20"/>
        </w:rPr>
        <w:t xml:space="preserve"> </w:t>
      </w:r>
    </w:p>
    <w:p w:rsidR="00F07062" w:rsidRPr="00002E45" w:rsidRDefault="00F07062" w:rsidP="00D66BE9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F07062" w:rsidRPr="00D66BE9" w:rsidRDefault="00F07062" w:rsidP="00D66BE9">
      <w:pPr>
        <w:pStyle w:val="1"/>
        <w:spacing w:before="0" w:after="0"/>
        <w:ind w:firstLine="397"/>
        <w:jc w:val="both"/>
        <w:rPr>
          <w:sz w:val="22"/>
          <w:szCs w:val="22"/>
        </w:rPr>
      </w:pPr>
      <w:bookmarkStart w:id="4" w:name="_Toc131388716"/>
      <w:bookmarkStart w:id="5" w:name="_Toc247592980"/>
      <w:bookmarkStart w:id="6" w:name="_Toc75241053"/>
      <w:r w:rsidRPr="00D66BE9">
        <w:rPr>
          <w:sz w:val="22"/>
          <w:szCs w:val="22"/>
        </w:rPr>
        <w:t>2 Нормативные ссылки</w:t>
      </w:r>
      <w:bookmarkEnd w:id="4"/>
      <w:bookmarkEnd w:id="5"/>
      <w:bookmarkEnd w:id="6"/>
    </w:p>
    <w:p w:rsidR="00F07062" w:rsidRPr="008717BC" w:rsidRDefault="00F07062" w:rsidP="00D66BE9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ED21D9" w:rsidRDefault="00ED21D9" w:rsidP="00ED21D9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EA03B1">
        <w:rPr>
          <w:rFonts w:ascii="Arial" w:hAnsi="Arial" w:cs="Arial"/>
          <w:color w:val="000000" w:themeColor="text1"/>
          <w:sz w:val="20"/>
          <w:szCs w:val="20"/>
        </w:rPr>
        <w:t>СТБ 1693-2009 Информатизация. Термины и определения</w:t>
      </w:r>
    </w:p>
    <w:p w:rsidR="00157092" w:rsidRPr="0076583D" w:rsidRDefault="00157092" w:rsidP="003C4515">
      <w:pPr>
        <w:ind w:firstLine="397"/>
        <w:jc w:val="both"/>
        <w:rPr>
          <w:rFonts w:ascii="Arial" w:hAnsi="Arial" w:cs="Arial"/>
          <w:sz w:val="4"/>
          <w:szCs w:val="4"/>
        </w:rPr>
      </w:pPr>
      <w:r w:rsidRPr="00937C4B">
        <w:rPr>
          <w:rFonts w:ascii="Arial" w:hAnsi="Arial" w:cs="Arial"/>
          <w:color w:val="000000" w:themeColor="text1"/>
          <w:sz w:val="20"/>
          <w:szCs w:val="20"/>
        </w:rPr>
        <w:t>СТБ 2583-2020 Цифровая трансформация. Термины и определения</w:t>
      </w:r>
    </w:p>
    <w:p w:rsidR="00EC6EC0" w:rsidRDefault="00EC6EC0" w:rsidP="00EC6EC0">
      <w:pPr>
        <w:ind w:left="406" w:hanging="9"/>
        <w:jc w:val="both"/>
        <w:rPr>
          <w:rFonts w:ascii="Arial" w:hAnsi="Arial" w:cs="Arial"/>
          <w:sz w:val="18"/>
          <w:szCs w:val="18"/>
        </w:rPr>
      </w:pPr>
      <w:r w:rsidRPr="0076583D">
        <w:rPr>
          <w:rFonts w:ascii="Arial" w:hAnsi="Arial" w:cs="Arial"/>
          <w:sz w:val="18"/>
          <w:szCs w:val="18"/>
        </w:rPr>
        <w:t>Приме</w:t>
      </w:r>
      <w:r>
        <w:rPr>
          <w:rFonts w:ascii="Arial" w:hAnsi="Arial" w:cs="Arial"/>
          <w:sz w:val="18"/>
          <w:szCs w:val="18"/>
        </w:rPr>
        <w:t>чание – При пользовании настоящим</w:t>
      </w:r>
      <w:r w:rsidRPr="0076583D">
        <w:rPr>
          <w:rFonts w:ascii="Arial" w:hAnsi="Arial" w:cs="Arial"/>
          <w:sz w:val="18"/>
          <w:szCs w:val="18"/>
        </w:rPr>
        <w:t xml:space="preserve"> стандарт</w:t>
      </w:r>
      <w:r>
        <w:rPr>
          <w:rFonts w:ascii="Arial" w:hAnsi="Arial" w:cs="Arial"/>
          <w:sz w:val="18"/>
          <w:szCs w:val="18"/>
        </w:rPr>
        <w:t>ом</w:t>
      </w:r>
      <w:r w:rsidRPr="0076583D">
        <w:rPr>
          <w:rFonts w:ascii="Arial" w:hAnsi="Arial" w:cs="Arial"/>
          <w:sz w:val="18"/>
          <w:szCs w:val="18"/>
        </w:rPr>
        <w:t xml:space="preserve"> целесообразно проверить действие </w:t>
      </w:r>
      <w:r>
        <w:rPr>
          <w:rFonts w:ascii="Arial" w:hAnsi="Arial" w:cs="Arial"/>
          <w:sz w:val="18"/>
          <w:szCs w:val="18"/>
        </w:rPr>
        <w:t>ссылочных докуме</w:t>
      </w:r>
      <w:r>
        <w:rPr>
          <w:rFonts w:ascii="Arial" w:hAnsi="Arial" w:cs="Arial"/>
          <w:sz w:val="18"/>
          <w:szCs w:val="18"/>
        </w:rPr>
        <w:t>н</w:t>
      </w:r>
      <w:r>
        <w:rPr>
          <w:rFonts w:ascii="Arial" w:hAnsi="Arial" w:cs="Arial"/>
          <w:sz w:val="18"/>
          <w:szCs w:val="18"/>
        </w:rPr>
        <w:t>тов на официальном сайте Национального фонда технических нормативных правовых актов в глобальной компь</w:t>
      </w:r>
      <w:r>
        <w:rPr>
          <w:rFonts w:ascii="Arial" w:hAnsi="Arial" w:cs="Arial"/>
          <w:sz w:val="18"/>
          <w:szCs w:val="18"/>
        </w:rPr>
        <w:t>ю</w:t>
      </w:r>
      <w:r>
        <w:rPr>
          <w:rFonts w:ascii="Arial" w:hAnsi="Arial" w:cs="Arial"/>
          <w:sz w:val="18"/>
          <w:szCs w:val="18"/>
        </w:rPr>
        <w:t>терной сети Интернет.</w:t>
      </w:r>
    </w:p>
    <w:p w:rsidR="000C2D34" w:rsidRPr="0076583D" w:rsidRDefault="00EC6EC0" w:rsidP="00EC6EC0">
      <w:pPr>
        <w:ind w:left="406" w:hanging="9"/>
        <w:jc w:val="both"/>
        <w:rPr>
          <w:rFonts w:ascii="Arial" w:hAnsi="Arial" w:cs="Arial"/>
          <w:sz w:val="18"/>
          <w:szCs w:val="18"/>
        </w:rPr>
      </w:pPr>
      <w:r w:rsidRPr="0076583D">
        <w:rPr>
          <w:rFonts w:ascii="Arial" w:hAnsi="Arial" w:cs="Arial"/>
          <w:sz w:val="18"/>
          <w:szCs w:val="18"/>
        </w:rPr>
        <w:t xml:space="preserve">Если ссылочные </w:t>
      </w:r>
      <w:r>
        <w:rPr>
          <w:rFonts w:ascii="Arial" w:hAnsi="Arial" w:cs="Arial"/>
          <w:sz w:val="18"/>
          <w:szCs w:val="18"/>
        </w:rPr>
        <w:t>документы</w:t>
      </w:r>
      <w:r w:rsidRPr="0076583D">
        <w:rPr>
          <w:rFonts w:ascii="Arial" w:hAnsi="Arial" w:cs="Arial"/>
          <w:sz w:val="18"/>
          <w:szCs w:val="18"/>
        </w:rPr>
        <w:t xml:space="preserve"> заменены (изменены), то при пользовании настоящим стандартом следует руково</w:t>
      </w:r>
      <w:r w:rsidRPr="0076583D">
        <w:rPr>
          <w:rFonts w:ascii="Arial" w:hAnsi="Arial" w:cs="Arial"/>
          <w:sz w:val="18"/>
          <w:szCs w:val="18"/>
        </w:rPr>
        <w:t>д</w:t>
      </w:r>
      <w:r w:rsidRPr="0076583D">
        <w:rPr>
          <w:rFonts w:ascii="Arial" w:hAnsi="Arial" w:cs="Arial"/>
          <w:sz w:val="18"/>
          <w:szCs w:val="18"/>
        </w:rPr>
        <w:t xml:space="preserve">ствоваться </w:t>
      </w:r>
      <w:r>
        <w:rPr>
          <w:rFonts w:ascii="Arial" w:hAnsi="Arial" w:cs="Arial"/>
          <w:sz w:val="18"/>
          <w:szCs w:val="18"/>
        </w:rPr>
        <w:t>действующими взамен документами. Если ссылочные документы</w:t>
      </w:r>
      <w:r w:rsidRPr="0076583D">
        <w:rPr>
          <w:rFonts w:ascii="Arial" w:hAnsi="Arial" w:cs="Arial"/>
          <w:sz w:val="18"/>
          <w:szCs w:val="18"/>
        </w:rPr>
        <w:t xml:space="preserve"> отменены без замены, то положение, в котором дана ссылка на них, применяется в части, не затрагивающей эту ссылку.</w:t>
      </w:r>
    </w:p>
    <w:p w:rsidR="00771D16" w:rsidRPr="00002E45" w:rsidRDefault="00771D16" w:rsidP="00D66BE9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706168" w:rsidRPr="00D66BE9" w:rsidRDefault="00706168" w:rsidP="00D66BE9">
      <w:pPr>
        <w:pStyle w:val="1"/>
        <w:spacing w:before="0" w:after="0"/>
        <w:ind w:firstLine="397"/>
        <w:jc w:val="both"/>
        <w:rPr>
          <w:sz w:val="22"/>
          <w:szCs w:val="22"/>
        </w:rPr>
      </w:pPr>
      <w:bookmarkStart w:id="7" w:name="_Toc131388717"/>
      <w:bookmarkStart w:id="8" w:name="_Toc247592981"/>
      <w:bookmarkStart w:id="9" w:name="_Toc75241054"/>
      <w:bookmarkStart w:id="10" w:name="_Toc119730762"/>
      <w:r w:rsidRPr="00D66BE9">
        <w:rPr>
          <w:sz w:val="22"/>
          <w:szCs w:val="22"/>
        </w:rPr>
        <w:t>3 Термины и определения</w:t>
      </w:r>
      <w:bookmarkEnd w:id="7"/>
      <w:bookmarkEnd w:id="8"/>
      <w:bookmarkEnd w:id="9"/>
    </w:p>
    <w:p w:rsidR="00706168" w:rsidRPr="00D66BE9" w:rsidRDefault="00706168" w:rsidP="00D66BE9">
      <w:pPr>
        <w:ind w:firstLine="397"/>
        <w:jc w:val="both"/>
        <w:rPr>
          <w:rFonts w:ascii="Arial" w:hAnsi="Arial" w:cs="Arial"/>
          <w:sz w:val="16"/>
          <w:szCs w:val="16"/>
        </w:rPr>
      </w:pPr>
    </w:p>
    <w:p w:rsidR="00706168" w:rsidRDefault="00DF600D" w:rsidP="00D66BE9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D66BE9">
        <w:rPr>
          <w:rFonts w:ascii="Arial" w:hAnsi="Arial" w:cs="Arial"/>
          <w:sz w:val="20"/>
          <w:szCs w:val="20"/>
        </w:rPr>
        <w:t xml:space="preserve">В настоящем </w:t>
      </w:r>
      <w:r w:rsidR="00D57914">
        <w:rPr>
          <w:rFonts w:ascii="Arial" w:hAnsi="Arial" w:cs="Arial"/>
          <w:sz w:val="20"/>
          <w:szCs w:val="20"/>
        </w:rPr>
        <w:t>стандарте</w:t>
      </w:r>
      <w:r w:rsidRPr="00D66BE9">
        <w:rPr>
          <w:rFonts w:ascii="Arial" w:hAnsi="Arial" w:cs="Arial"/>
          <w:sz w:val="20"/>
          <w:szCs w:val="20"/>
        </w:rPr>
        <w:t xml:space="preserve"> применяют </w:t>
      </w:r>
      <w:r w:rsidR="00D33AD7" w:rsidRPr="00D66BE9">
        <w:rPr>
          <w:rFonts w:ascii="Arial" w:hAnsi="Arial" w:cs="Arial"/>
          <w:sz w:val="20"/>
          <w:szCs w:val="20"/>
        </w:rPr>
        <w:t>термины</w:t>
      </w:r>
      <w:r w:rsidR="00D33AD7">
        <w:rPr>
          <w:rFonts w:ascii="Arial" w:hAnsi="Arial" w:cs="Arial"/>
          <w:sz w:val="20"/>
          <w:szCs w:val="20"/>
        </w:rPr>
        <w:t>, установленные</w:t>
      </w:r>
      <w:r w:rsidR="00D33AD7" w:rsidRPr="00D57914">
        <w:rPr>
          <w:rFonts w:ascii="Arial" w:hAnsi="Arial" w:cs="Arial"/>
          <w:sz w:val="20"/>
          <w:szCs w:val="20"/>
        </w:rPr>
        <w:t xml:space="preserve"> </w:t>
      </w:r>
      <w:r w:rsidR="00D33AD7" w:rsidRPr="00DB15CF">
        <w:rPr>
          <w:rFonts w:ascii="Arial" w:hAnsi="Arial" w:cs="Arial"/>
          <w:sz w:val="20"/>
          <w:szCs w:val="20"/>
        </w:rPr>
        <w:t xml:space="preserve">в </w:t>
      </w:r>
      <w:r w:rsidR="00D33AD7" w:rsidRPr="00DB15CF">
        <w:rPr>
          <w:rFonts w:ascii="Arial" w:hAnsi="Arial" w:cs="Arial"/>
          <w:color w:val="000000" w:themeColor="text1"/>
          <w:sz w:val="20"/>
          <w:szCs w:val="20"/>
        </w:rPr>
        <w:t>СТБ 2583-2020</w:t>
      </w:r>
      <w:r w:rsidR="00D33AD7">
        <w:rPr>
          <w:rFonts w:ascii="Arial" w:hAnsi="Arial" w:cs="Arial"/>
          <w:color w:val="000000" w:themeColor="text1"/>
          <w:sz w:val="20"/>
          <w:szCs w:val="20"/>
        </w:rPr>
        <w:t>, а также</w:t>
      </w:r>
      <w:r w:rsidR="00D33AD7" w:rsidRPr="00937C4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следующие термины с соответствующими определениями:</w:t>
      </w:r>
    </w:p>
    <w:p w:rsidR="00E83F16" w:rsidRDefault="002233DD" w:rsidP="00E83F16">
      <w:pPr>
        <w:ind w:firstLine="397"/>
        <w:jc w:val="both"/>
        <w:rPr>
          <w:rFonts w:ascii="Arial" w:hAnsi="Arial" w:cs="Arial"/>
          <w:color w:val="000000" w:themeColor="text1"/>
          <w:sz w:val="18"/>
          <w:szCs w:val="18"/>
          <w:highlight w:val="yellow"/>
        </w:rPr>
      </w:pPr>
      <w:r w:rsidRPr="002233DD">
        <w:rPr>
          <w:rFonts w:ascii="Arial" w:hAnsi="Arial" w:cs="Arial"/>
          <w:b/>
          <w:color w:val="000000" w:themeColor="text1"/>
          <w:sz w:val="20"/>
          <w:szCs w:val="20"/>
        </w:rPr>
        <w:t>3.</w:t>
      </w:r>
      <w:r w:rsidR="00984862">
        <w:rPr>
          <w:rFonts w:ascii="Arial" w:hAnsi="Arial" w:cs="Arial"/>
          <w:b/>
          <w:color w:val="000000" w:themeColor="text1"/>
          <w:sz w:val="20"/>
          <w:szCs w:val="20"/>
        </w:rPr>
        <w:t>1</w:t>
      </w:r>
      <w:r w:rsidRPr="002233DD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="00E83F16" w:rsidRPr="005F3C1F">
        <w:rPr>
          <w:rFonts w:ascii="Arial" w:hAnsi="Arial" w:cs="Arial"/>
          <w:b/>
          <w:color w:val="000000" w:themeColor="text1"/>
          <w:sz w:val="20"/>
          <w:szCs w:val="20"/>
        </w:rPr>
        <w:t>городской модельный набо</w:t>
      </w:r>
      <w:r w:rsidR="00E83F16" w:rsidRPr="00771A4C">
        <w:rPr>
          <w:rFonts w:ascii="Arial" w:hAnsi="Arial" w:cs="Arial"/>
          <w:b/>
          <w:color w:val="000000" w:themeColor="text1"/>
          <w:sz w:val="20"/>
          <w:szCs w:val="20"/>
        </w:rPr>
        <w:t xml:space="preserve">р: 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>Данные, при помощи которых</w:t>
      </w:r>
      <w:r w:rsidR="00E83F16" w:rsidRPr="00771A4C">
        <w:rPr>
          <w:rFonts w:ascii="Arial" w:hAnsi="Arial" w:cs="Arial"/>
          <w:color w:val="000000" w:themeColor="text1"/>
          <w:sz w:val="20"/>
          <w:szCs w:val="20"/>
        </w:rPr>
        <w:t xml:space="preserve"> моделируют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>ся</w:t>
      </w:r>
      <w:r w:rsidR="00E83F16" w:rsidRPr="00771A4C">
        <w:rPr>
          <w:rFonts w:ascii="Arial" w:hAnsi="Arial" w:cs="Arial"/>
          <w:color w:val="000000" w:themeColor="text1"/>
          <w:sz w:val="20"/>
          <w:szCs w:val="20"/>
        </w:rPr>
        <w:t xml:space="preserve"> физические и соц</w:t>
      </w:r>
      <w:r w:rsidR="00E83F16" w:rsidRPr="00771A4C">
        <w:rPr>
          <w:rFonts w:ascii="Arial" w:hAnsi="Arial" w:cs="Arial"/>
          <w:color w:val="000000" w:themeColor="text1"/>
          <w:sz w:val="20"/>
          <w:szCs w:val="20"/>
        </w:rPr>
        <w:t>и</w:t>
      </w:r>
      <w:r w:rsidR="00E83F16" w:rsidRPr="00771A4C">
        <w:rPr>
          <w:rFonts w:ascii="Arial" w:hAnsi="Arial" w:cs="Arial"/>
          <w:color w:val="000000" w:themeColor="text1"/>
          <w:sz w:val="20"/>
          <w:szCs w:val="20"/>
        </w:rPr>
        <w:t xml:space="preserve">альные аспекты 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 xml:space="preserve">умного </w:t>
      </w:r>
      <w:r w:rsidR="00E83F16" w:rsidRPr="00771A4C">
        <w:rPr>
          <w:rFonts w:ascii="Arial" w:hAnsi="Arial" w:cs="Arial"/>
          <w:color w:val="000000" w:themeColor="text1"/>
          <w:sz w:val="20"/>
          <w:szCs w:val="20"/>
        </w:rPr>
        <w:t>города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>, существенные</w:t>
      </w:r>
      <w:r w:rsidR="00E83F16" w:rsidRPr="00771A4C">
        <w:rPr>
          <w:rFonts w:ascii="Arial" w:hAnsi="Arial" w:cs="Arial"/>
          <w:color w:val="000000" w:themeColor="text1"/>
          <w:sz w:val="20"/>
          <w:szCs w:val="20"/>
        </w:rPr>
        <w:t xml:space="preserve"> для его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E83F16" w:rsidRPr="00E83F16">
        <w:rPr>
          <w:rFonts w:ascii="Arial" w:hAnsi="Arial" w:cs="Arial"/>
          <w:color w:val="000000" w:themeColor="text1"/>
          <w:sz w:val="20"/>
          <w:szCs w:val="20"/>
        </w:rPr>
        <w:t>развития</w:t>
      </w:r>
      <w:r w:rsidR="00E83F16" w:rsidRPr="00E83F16">
        <w:rPr>
          <w:rFonts w:ascii="Arial" w:hAnsi="Arial" w:cs="Arial"/>
          <w:color w:val="000000" w:themeColor="text1"/>
          <w:sz w:val="18"/>
          <w:szCs w:val="18"/>
        </w:rPr>
        <w:t xml:space="preserve"> </w:t>
      </w:r>
      <w:r w:rsidR="00E83F16" w:rsidRPr="00E83F16">
        <w:rPr>
          <w:rFonts w:ascii="Arial" w:hAnsi="Arial" w:cs="Arial"/>
          <w:color w:val="000000" w:themeColor="text1"/>
          <w:sz w:val="20"/>
          <w:szCs w:val="20"/>
        </w:rPr>
        <w:t>[1]</w:t>
      </w:r>
      <w:r w:rsidR="00D072FB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2233DD" w:rsidRPr="00DB15CF" w:rsidRDefault="00E83F16" w:rsidP="002233DD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 xml:space="preserve">3.2 </w:t>
      </w:r>
      <w:r w:rsidR="00285C09" w:rsidRPr="00285C09">
        <w:rPr>
          <w:rFonts w:ascii="Arial" w:hAnsi="Arial" w:cs="Arial"/>
          <w:b/>
          <w:color w:val="000000" w:themeColor="text1"/>
          <w:sz w:val="20"/>
          <w:szCs w:val="20"/>
        </w:rPr>
        <w:t>знание</w:t>
      </w:r>
      <w:r w:rsidR="002233DD" w:rsidRPr="002233DD">
        <w:rPr>
          <w:rFonts w:ascii="Arial" w:hAnsi="Arial" w:cs="Arial"/>
          <w:b/>
          <w:color w:val="000000" w:themeColor="text1"/>
          <w:sz w:val="20"/>
          <w:szCs w:val="20"/>
        </w:rPr>
        <w:t xml:space="preserve">: </w:t>
      </w:r>
      <w:r w:rsidR="00EE44AE">
        <w:rPr>
          <w:rFonts w:ascii="Arial" w:hAnsi="Arial" w:cs="Arial"/>
          <w:color w:val="000000" w:themeColor="text1"/>
          <w:sz w:val="20"/>
          <w:szCs w:val="20"/>
        </w:rPr>
        <w:t>Набор</w:t>
      </w:r>
      <w:r w:rsidR="00285C09" w:rsidRPr="00285C09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C339B8">
        <w:rPr>
          <w:rFonts w:ascii="Arial" w:hAnsi="Arial" w:cs="Arial"/>
          <w:color w:val="000000" w:themeColor="text1"/>
          <w:sz w:val="20"/>
          <w:szCs w:val="20"/>
        </w:rPr>
        <w:t xml:space="preserve">умозаключений, обобщений, </w:t>
      </w:r>
      <w:r w:rsidR="00285C09" w:rsidRPr="00285C09">
        <w:rPr>
          <w:rFonts w:ascii="Arial" w:hAnsi="Arial" w:cs="Arial"/>
          <w:color w:val="000000" w:themeColor="text1"/>
          <w:sz w:val="20"/>
          <w:szCs w:val="20"/>
        </w:rPr>
        <w:t>фактов</w:t>
      </w:r>
      <w:r w:rsidR="00EE44AE">
        <w:rPr>
          <w:rFonts w:ascii="Arial" w:hAnsi="Arial" w:cs="Arial"/>
          <w:color w:val="000000" w:themeColor="text1"/>
          <w:sz w:val="20"/>
          <w:szCs w:val="20"/>
        </w:rPr>
        <w:t>,</w:t>
      </w:r>
      <w:r w:rsidR="00285C09" w:rsidRPr="00285C09">
        <w:rPr>
          <w:rFonts w:ascii="Arial" w:hAnsi="Arial" w:cs="Arial"/>
          <w:color w:val="000000" w:themeColor="text1"/>
          <w:sz w:val="20"/>
          <w:szCs w:val="20"/>
        </w:rPr>
        <w:t xml:space="preserve"> событий</w:t>
      </w:r>
      <w:r w:rsidR="00C339B8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285C09" w:rsidRPr="00285C09">
        <w:rPr>
          <w:rFonts w:ascii="Arial" w:hAnsi="Arial" w:cs="Arial"/>
          <w:color w:val="000000" w:themeColor="text1"/>
          <w:sz w:val="20"/>
          <w:szCs w:val="20"/>
        </w:rPr>
        <w:t>и правил</w:t>
      </w:r>
      <w:r w:rsidR="00EE44AE">
        <w:rPr>
          <w:rFonts w:ascii="Arial" w:hAnsi="Arial" w:cs="Arial"/>
          <w:color w:val="000000" w:themeColor="text1"/>
          <w:sz w:val="20"/>
          <w:szCs w:val="20"/>
        </w:rPr>
        <w:t>,</w:t>
      </w:r>
      <w:r w:rsidR="00285C09" w:rsidRPr="00285C09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D250B7">
        <w:rPr>
          <w:rFonts w:ascii="Arial" w:hAnsi="Arial" w:cs="Arial"/>
          <w:color w:val="000000" w:themeColor="text1"/>
          <w:sz w:val="20"/>
          <w:szCs w:val="20"/>
        </w:rPr>
        <w:t>систематизированных</w:t>
      </w:r>
      <w:r w:rsidR="00285C09" w:rsidRPr="00285C09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AF1563">
        <w:rPr>
          <w:rFonts w:ascii="Arial" w:hAnsi="Arial" w:cs="Arial"/>
          <w:color w:val="000000" w:themeColor="text1"/>
          <w:sz w:val="20"/>
          <w:szCs w:val="20"/>
        </w:rPr>
        <w:t>с ц</w:t>
      </w:r>
      <w:r w:rsidR="00AF1563">
        <w:rPr>
          <w:rFonts w:ascii="Arial" w:hAnsi="Arial" w:cs="Arial"/>
          <w:color w:val="000000" w:themeColor="text1"/>
          <w:sz w:val="20"/>
          <w:szCs w:val="20"/>
        </w:rPr>
        <w:t>е</w:t>
      </w:r>
      <w:r w:rsidR="00AF1563">
        <w:rPr>
          <w:rFonts w:ascii="Arial" w:hAnsi="Arial" w:cs="Arial"/>
          <w:color w:val="000000" w:themeColor="text1"/>
          <w:sz w:val="20"/>
          <w:szCs w:val="20"/>
        </w:rPr>
        <w:t>лью их</w:t>
      </w:r>
      <w:r w:rsidR="00285C09" w:rsidRPr="00285C09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D250B7">
        <w:rPr>
          <w:rFonts w:ascii="Arial" w:hAnsi="Arial" w:cs="Arial"/>
          <w:color w:val="000000" w:themeColor="text1"/>
          <w:sz w:val="20"/>
          <w:szCs w:val="20"/>
        </w:rPr>
        <w:t>широкого</w:t>
      </w:r>
      <w:r w:rsidR="00285C09" w:rsidRPr="00285C09">
        <w:rPr>
          <w:rFonts w:ascii="Arial" w:hAnsi="Arial" w:cs="Arial"/>
          <w:color w:val="000000" w:themeColor="text1"/>
          <w:sz w:val="20"/>
          <w:szCs w:val="20"/>
        </w:rPr>
        <w:t xml:space="preserve"> использования</w:t>
      </w:r>
      <w:r w:rsidR="00DB15CF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DB15CF" w:rsidRPr="00DB15CF">
        <w:rPr>
          <w:rFonts w:ascii="Arial" w:hAnsi="Arial" w:cs="Arial"/>
          <w:color w:val="000000" w:themeColor="text1"/>
          <w:sz w:val="20"/>
          <w:szCs w:val="20"/>
        </w:rPr>
        <w:t>[</w:t>
      </w:r>
      <w:r>
        <w:rPr>
          <w:rFonts w:ascii="Arial" w:hAnsi="Arial" w:cs="Arial"/>
          <w:color w:val="000000" w:themeColor="text1"/>
          <w:sz w:val="20"/>
          <w:szCs w:val="20"/>
        </w:rPr>
        <w:t>2</w:t>
      </w:r>
      <w:r w:rsidR="00DB15CF" w:rsidRPr="00DB15CF">
        <w:rPr>
          <w:rFonts w:ascii="Arial" w:hAnsi="Arial" w:cs="Arial"/>
          <w:color w:val="000000" w:themeColor="text1"/>
          <w:sz w:val="20"/>
          <w:szCs w:val="20"/>
        </w:rPr>
        <w:t>]</w:t>
      </w:r>
      <w:r w:rsidR="00D072FB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ED21D9" w:rsidRDefault="00ED21D9" w:rsidP="00ED21D9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3.3 </w:t>
      </w:r>
      <w:r w:rsidRPr="00EA03B1">
        <w:rPr>
          <w:rFonts w:ascii="Arial" w:hAnsi="Arial" w:cs="Arial"/>
          <w:b/>
          <w:color w:val="000000" w:themeColor="text1"/>
          <w:sz w:val="20"/>
          <w:szCs w:val="20"/>
        </w:rPr>
        <w:t>информационно-коммуникационные технологии, ИКТ</w:t>
      </w:r>
      <w:r w:rsidRPr="00EA03B1">
        <w:rPr>
          <w:rFonts w:ascii="Arial" w:hAnsi="Arial" w:cs="Arial"/>
          <w:color w:val="000000" w:themeColor="text1"/>
          <w:sz w:val="20"/>
          <w:szCs w:val="20"/>
        </w:rPr>
        <w:t>: (</w:t>
      </w:r>
      <w:r>
        <w:rPr>
          <w:rFonts w:ascii="Arial" w:hAnsi="Arial" w:cs="Arial"/>
          <w:color w:val="000000" w:themeColor="text1"/>
          <w:sz w:val="20"/>
          <w:szCs w:val="20"/>
        </w:rPr>
        <w:t xml:space="preserve">по </w:t>
      </w:r>
      <w:r w:rsidRPr="00EA03B1">
        <w:rPr>
          <w:rFonts w:ascii="Arial" w:hAnsi="Arial" w:cs="Arial"/>
          <w:color w:val="000000" w:themeColor="text1"/>
          <w:sz w:val="20"/>
          <w:szCs w:val="20"/>
        </w:rPr>
        <w:t>СТБ 1693)</w:t>
      </w:r>
      <w:r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E83F16" w:rsidRDefault="002233DD" w:rsidP="00771A4C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F23E1D">
        <w:rPr>
          <w:rFonts w:ascii="Arial" w:hAnsi="Arial" w:cs="Arial"/>
          <w:b/>
          <w:color w:val="000000" w:themeColor="text1"/>
          <w:sz w:val="20"/>
          <w:szCs w:val="20"/>
        </w:rPr>
        <w:t>3.</w:t>
      </w:r>
      <w:r w:rsidR="00ED21D9">
        <w:rPr>
          <w:rFonts w:ascii="Arial" w:hAnsi="Arial" w:cs="Arial"/>
          <w:b/>
          <w:color w:val="000000" w:themeColor="text1"/>
          <w:sz w:val="20"/>
          <w:szCs w:val="20"/>
        </w:rPr>
        <w:t>4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> </w:t>
      </w:r>
      <w:proofErr w:type="spellStart"/>
      <w:r w:rsidR="00E83F16">
        <w:rPr>
          <w:rFonts w:ascii="Arial" w:hAnsi="Arial" w:cs="Arial"/>
          <w:b/>
          <w:color w:val="000000" w:themeColor="text1"/>
          <w:sz w:val="20"/>
          <w:szCs w:val="20"/>
        </w:rPr>
        <w:t>краудсорсинг</w:t>
      </w:r>
      <w:proofErr w:type="spellEnd"/>
      <w:r w:rsidR="00F75E7A" w:rsidRPr="00421FCC">
        <w:rPr>
          <w:rFonts w:ascii="Arial" w:hAnsi="Arial" w:cs="Arial"/>
          <w:b/>
          <w:color w:val="000000" w:themeColor="text1"/>
          <w:sz w:val="20"/>
          <w:szCs w:val="20"/>
        </w:rPr>
        <w:t xml:space="preserve">: </w:t>
      </w:r>
      <w:r w:rsidR="00E83F16" w:rsidRPr="00421FCC">
        <w:rPr>
          <w:rFonts w:ascii="Arial" w:hAnsi="Arial" w:cs="Arial"/>
          <w:color w:val="000000" w:themeColor="text1"/>
          <w:sz w:val="20"/>
          <w:szCs w:val="20"/>
        </w:rPr>
        <w:t>П</w:t>
      </w:r>
      <w:r w:rsidR="00F75E7A" w:rsidRPr="00421FCC">
        <w:rPr>
          <w:rFonts w:ascii="Arial" w:hAnsi="Arial" w:cs="Arial"/>
          <w:color w:val="000000" w:themeColor="text1"/>
          <w:sz w:val="20"/>
          <w:szCs w:val="20"/>
        </w:rPr>
        <w:t>ередача определённых производственных функций неопределённому кругу лиц</w:t>
      </w:r>
      <w:r w:rsidR="00D072FB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F75E7A" w:rsidRPr="00E83F16" w:rsidRDefault="00ED21D9" w:rsidP="00771A4C">
      <w:pPr>
        <w:ind w:firstLine="397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3.5</w:t>
      </w:r>
      <w:r w:rsidR="00E83F16" w:rsidRPr="00E83F16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="00E83F16" w:rsidRPr="00F23E1D">
        <w:rPr>
          <w:rFonts w:ascii="Arial" w:hAnsi="Arial" w:cs="Arial"/>
          <w:b/>
          <w:color w:val="000000" w:themeColor="text1"/>
          <w:sz w:val="20"/>
          <w:szCs w:val="20"/>
        </w:rPr>
        <w:t xml:space="preserve">управление знаниями: 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>С</w:t>
      </w:r>
      <w:r w:rsidR="00E83F16" w:rsidRPr="00F23E1D">
        <w:rPr>
          <w:rFonts w:ascii="Arial" w:hAnsi="Arial" w:cs="Arial"/>
          <w:color w:val="000000" w:themeColor="text1"/>
          <w:sz w:val="20"/>
          <w:szCs w:val="20"/>
        </w:rPr>
        <w:t xml:space="preserve">очетание 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>методологии,</w:t>
      </w:r>
      <w:r w:rsidR="00E83F16" w:rsidRPr="00F23E1D">
        <w:rPr>
          <w:rFonts w:ascii="Arial" w:hAnsi="Arial" w:cs="Arial"/>
          <w:color w:val="000000" w:themeColor="text1"/>
          <w:sz w:val="20"/>
          <w:szCs w:val="20"/>
        </w:rPr>
        <w:t xml:space="preserve"> процессов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>,</w:t>
      </w:r>
      <w:r w:rsidR="00E83F16" w:rsidRPr="00F23E1D">
        <w:rPr>
          <w:rFonts w:ascii="Arial" w:hAnsi="Arial" w:cs="Arial"/>
          <w:color w:val="000000" w:themeColor="text1"/>
          <w:sz w:val="20"/>
          <w:szCs w:val="20"/>
        </w:rPr>
        <w:t xml:space="preserve"> действий и решений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>,</w:t>
      </w:r>
      <w:r w:rsidR="00E83F16" w:rsidRPr="00F23E1D">
        <w:rPr>
          <w:rFonts w:ascii="Arial" w:hAnsi="Arial" w:cs="Arial"/>
          <w:color w:val="000000" w:themeColor="text1"/>
          <w:sz w:val="20"/>
          <w:szCs w:val="20"/>
        </w:rPr>
        <w:t xml:space="preserve"> позволяющих с</w:t>
      </w:r>
      <w:r w:rsidR="00E83F16" w:rsidRPr="00F23E1D">
        <w:rPr>
          <w:rFonts w:ascii="Arial" w:hAnsi="Arial" w:cs="Arial"/>
          <w:color w:val="000000" w:themeColor="text1"/>
          <w:sz w:val="20"/>
          <w:szCs w:val="20"/>
        </w:rPr>
        <w:t>о</w:t>
      </w:r>
      <w:r w:rsidR="00E83F16" w:rsidRPr="00F23E1D">
        <w:rPr>
          <w:rFonts w:ascii="Arial" w:hAnsi="Arial" w:cs="Arial"/>
          <w:color w:val="000000" w:themeColor="text1"/>
          <w:sz w:val="20"/>
          <w:szCs w:val="20"/>
        </w:rPr>
        <w:t>здавать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>,</w:t>
      </w:r>
      <w:r w:rsidR="00E83F16" w:rsidRPr="00F23E1D">
        <w:rPr>
          <w:rFonts w:ascii="Arial" w:hAnsi="Arial" w:cs="Arial"/>
          <w:color w:val="000000" w:themeColor="text1"/>
          <w:sz w:val="20"/>
          <w:szCs w:val="20"/>
        </w:rPr>
        <w:t xml:space="preserve"> поддерживать,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E83F16" w:rsidRPr="00F23E1D">
        <w:rPr>
          <w:rFonts w:ascii="Arial" w:hAnsi="Arial" w:cs="Arial"/>
          <w:color w:val="000000" w:themeColor="text1"/>
          <w:sz w:val="20"/>
          <w:szCs w:val="20"/>
        </w:rPr>
        <w:t>распространять и получать доступ к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E83F16" w:rsidRPr="00F23E1D">
        <w:rPr>
          <w:rFonts w:ascii="Arial" w:hAnsi="Arial" w:cs="Arial"/>
          <w:color w:val="000000" w:themeColor="text1"/>
          <w:sz w:val="20"/>
          <w:szCs w:val="20"/>
        </w:rPr>
        <w:t>знани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 xml:space="preserve">ям </w:t>
      </w:r>
      <w:r w:rsidR="00E83F16" w:rsidRPr="00DB15CF">
        <w:rPr>
          <w:rFonts w:ascii="Arial" w:hAnsi="Arial" w:cs="Arial"/>
          <w:color w:val="000000" w:themeColor="text1"/>
          <w:sz w:val="20"/>
          <w:szCs w:val="20"/>
        </w:rPr>
        <w:t>[</w:t>
      </w:r>
      <w:r w:rsidR="00E83F16">
        <w:rPr>
          <w:rFonts w:ascii="Arial" w:hAnsi="Arial" w:cs="Arial"/>
          <w:color w:val="000000" w:themeColor="text1"/>
          <w:sz w:val="20"/>
          <w:szCs w:val="20"/>
        </w:rPr>
        <w:t>3</w:t>
      </w:r>
      <w:r w:rsidR="00E83F16" w:rsidRPr="00E83F16">
        <w:rPr>
          <w:rFonts w:ascii="Arial" w:hAnsi="Arial" w:cs="Arial"/>
          <w:color w:val="000000" w:themeColor="text1"/>
          <w:sz w:val="20"/>
          <w:szCs w:val="20"/>
        </w:rPr>
        <w:t>]</w:t>
      </w:r>
      <w:r w:rsidR="00D072FB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5A1C60" w:rsidRPr="00D566A3" w:rsidRDefault="005A1C60" w:rsidP="005A1C60">
      <w:pPr>
        <w:pStyle w:val="a8"/>
        <w:tabs>
          <w:tab w:val="left" w:pos="851"/>
          <w:tab w:val="num" w:pos="1142"/>
        </w:tabs>
        <w:autoSpaceDE w:val="0"/>
        <w:autoSpaceDN w:val="0"/>
        <w:adjustRightInd w:val="0"/>
        <w:ind w:firstLine="0"/>
        <w:rPr>
          <w:rFonts w:cs="Arial"/>
          <w:b/>
          <w:sz w:val="20"/>
          <w:szCs w:val="20"/>
        </w:rPr>
      </w:pPr>
    </w:p>
    <w:p w:rsidR="00E76595" w:rsidRDefault="00F77952" w:rsidP="00A82D3F">
      <w:pPr>
        <w:pStyle w:val="1"/>
        <w:spacing w:before="0" w:after="0"/>
        <w:ind w:firstLine="426"/>
        <w:rPr>
          <w:kern w:val="0"/>
          <w:sz w:val="22"/>
          <w:szCs w:val="22"/>
        </w:rPr>
      </w:pPr>
      <w:bookmarkStart w:id="11" w:name="_Toc75241055"/>
      <w:bookmarkEnd w:id="10"/>
      <w:r>
        <w:rPr>
          <w:kern w:val="0"/>
          <w:sz w:val="22"/>
          <w:szCs w:val="22"/>
        </w:rPr>
        <w:t>4</w:t>
      </w:r>
      <w:r w:rsidR="00E76595" w:rsidRPr="00326E1B">
        <w:rPr>
          <w:kern w:val="0"/>
          <w:sz w:val="22"/>
          <w:szCs w:val="22"/>
        </w:rPr>
        <w:t xml:space="preserve"> </w:t>
      </w:r>
      <w:r w:rsidR="00E03F4E" w:rsidRPr="00E03F4E">
        <w:rPr>
          <w:sz w:val="22"/>
          <w:szCs w:val="22"/>
        </w:rPr>
        <w:t>Система управления знаниями</w:t>
      </w:r>
      <w:r w:rsidR="00E03F4E">
        <w:rPr>
          <w:sz w:val="22"/>
          <w:szCs w:val="22"/>
        </w:rPr>
        <w:t xml:space="preserve"> </w:t>
      </w:r>
      <w:r w:rsidR="00A82D3F" w:rsidRPr="00A82D3F">
        <w:rPr>
          <w:sz w:val="22"/>
          <w:szCs w:val="22"/>
        </w:rPr>
        <w:t>умного города</w:t>
      </w:r>
      <w:bookmarkEnd w:id="11"/>
    </w:p>
    <w:p w:rsidR="00E76595" w:rsidRDefault="00E76595" w:rsidP="00E76595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A82D3F" w:rsidRPr="00630B97" w:rsidRDefault="00F77952" w:rsidP="00A82D3F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4</w:t>
      </w:r>
      <w:r w:rsidR="00DD3A73" w:rsidRPr="00630B97">
        <w:rPr>
          <w:rFonts w:ascii="Arial" w:hAnsi="Arial" w:cs="Arial"/>
          <w:b/>
          <w:color w:val="000000" w:themeColor="text1"/>
          <w:sz w:val="20"/>
          <w:szCs w:val="20"/>
        </w:rPr>
        <w:t xml:space="preserve">.1 </w:t>
      </w:r>
      <w:r w:rsidR="00A82D3F" w:rsidRPr="00630B97">
        <w:rPr>
          <w:rFonts w:ascii="Arial" w:hAnsi="Arial" w:cs="Arial"/>
          <w:b/>
          <w:color w:val="000000" w:themeColor="text1"/>
          <w:sz w:val="20"/>
          <w:szCs w:val="20"/>
        </w:rPr>
        <w:t>Общие положения</w:t>
      </w:r>
    </w:p>
    <w:p w:rsidR="006A3F2B" w:rsidRDefault="006A3F2B" w:rsidP="001954AB">
      <w:pPr>
        <w:ind w:firstLine="426"/>
        <w:jc w:val="both"/>
        <w:rPr>
          <w:rFonts w:ascii="Arial" w:hAnsi="Arial" w:cs="Arial"/>
          <w:color w:val="FF0000"/>
          <w:sz w:val="20"/>
          <w:szCs w:val="20"/>
        </w:rPr>
      </w:pPr>
    </w:p>
    <w:p w:rsidR="006D7D7B" w:rsidRDefault="00F77952" w:rsidP="00EC133A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4</w:t>
      </w:r>
      <w:r w:rsidR="0088424A" w:rsidRPr="00630B97">
        <w:rPr>
          <w:rFonts w:ascii="Arial" w:hAnsi="Arial" w:cs="Arial"/>
          <w:b/>
          <w:sz w:val="20"/>
          <w:szCs w:val="20"/>
        </w:rPr>
        <w:t>.1.1</w:t>
      </w:r>
      <w:r w:rsidR="0088424A">
        <w:rPr>
          <w:rFonts w:ascii="Arial" w:hAnsi="Arial" w:cs="Arial"/>
          <w:sz w:val="20"/>
          <w:szCs w:val="20"/>
        </w:rPr>
        <w:t xml:space="preserve"> </w:t>
      </w:r>
      <w:r w:rsidR="00EC133A" w:rsidRPr="00EC133A">
        <w:rPr>
          <w:rFonts w:ascii="Arial" w:hAnsi="Arial" w:cs="Arial"/>
          <w:sz w:val="20"/>
          <w:szCs w:val="20"/>
        </w:rPr>
        <w:t>Совместное использование данных и услуг вс</w:t>
      </w:r>
      <w:r w:rsidR="001F665A">
        <w:rPr>
          <w:rFonts w:ascii="Arial" w:hAnsi="Arial" w:cs="Arial"/>
          <w:sz w:val="20"/>
          <w:szCs w:val="20"/>
        </w:rPr>
        <w:t>еми заинтересованными</w:t>
      </w:r>
      <w:r w:rsidR="00EC133A" w:rsidRPr="00EC133A">
        <w:rPr>
          <w:rFonts w:ascii="Arial" w:hAnsi="Arial" w:cs="Arial"/>
          <w:sz w:val="20"/>
          <w:szCs w:val="20"/>
        </w:rPr>
        <w:t xml:space="preserve"> сторон</w:t>
      </w:r>
      <w:r w:rsidR="001F665A">
        <w:rPr>
          <w:rFonts w:ascii="Arial" w:hAnsi="Arial" w:cs="Arial"/>
          <w:sz w:val="20"/>
          <w:szCs w:val="20"/>
        </w:rPr>
        <w:t>ами</w:t>
      </w:r>
      <w:r w:rsidR="00EC133A" w:rsidRPr="00EC133A">
        <w:rPr>
          <w:rFonts w:ascii="Arial" w:hAnsi="Arial" w:cs="Arial"/>
          <w:sz w:val="20"/>
          <w:szCs w:val="20"/>
        </w:rPr>
        <w:t xml:space="preserve"> является фу</w:t>
      </w:r>
      <w:r w:rsidR="00EC133A" w:rsidRPr="00EC133A">
        <w:rPr>
          <w:rFonts w:ascii="Arial" w:hAnsi="Arial" w:cs="Arial"/>
          <w:sz w:val="20"/>
          <w:szCs w:val="20"/>
        </w:rPr>
        <w:t>н</w:t>
      </w:r>
      <w:r w:rsidR="00EC133A" w:rsidRPr="00EC133A">
        <w:rPr>
          <w:rFonts w:ascii="Arial" w:hAnsi="Arial" w:cs="Arial"/>
          <w:sz w:val="20"/>
          <w:szCs w:val="20"/>
        </w:rPr>
        <w:t>даменталь</w:t>
      </w:r>
      <w:r w:rsidR="001F665A">
        <w:rPr>
          <w:rFonts w:ascii="Arial" w:hAnsi="Arial" w:cs="Arial"/>
          <w:sz w:val="20"/>
          <w:szCs w:val="20"/>
        </w:rPr>
        <w:t>ной концепцией</w:t>
      </w:r>
      <w:r w:rsidR="008F14AF">
        <w:rPr>
          <w:rFonts w:ascii="Arial" w:hAnsi="Arial" w:cs="Arial"/>
          <w:sz w:val="20"/>
          <w:szCs w:val="20"/>
        </w:rPr>
        <w:t xml:space="preserve"> для</w:t>
      </w:r>
      <w:r w:rsidR="00EC133A" w:rsidRPr="00EC133A">
        <w:rPr>
          <w:rFonts w:ascii="Arial" w:hAnsi="Arial" w:cs="Arial"/>
          <w:sz w:val="20"/>
          <w:szCs w:val="20"/>
        </w:rPr>
        <w:t xml:space="preserve"> приложений и операций умного города. Обмен данными и услугами </w:t>
      </w:r>
      <w:r w:rsidR="008F14AF">
        <w:rPr>
          <w:rFonts w:ascii="Arial" w:hAnsi="Arial" w:cs="Arial"/>
          <w:sz w:val="20"/>
          <w:szCs w:val="20"/>
        </w:rPr>
        <w:t xml:space="preserve">в </w:t>
      </w:r>
      <w:r w:rsidR="00EC133A" w:rsidRPr="00EC133A">
        <w:rPr>
          <w:rFonts w:ascii="Arial" w:hAnsi="Arial" w:cs="Arial"/>
          <w:sz w:val="20"/>
          <w:szCs w:val="20"/>
        </w:rPr>
        <w:t>ум</w:t>
      </w:r>
      <w:r w:rsidR="008F14AF">
        <w:rPr>
          <w:rFonts w:ascii="Arial" w:hAnsi="Arial" w:cs="Arial"/>
          <w:sz w:val="20"/>
          <w:szCs w:val="20"/>
        </w:rPr>
        <w:t>ном городе</w:t>
      </w:r>
      <w:r w:rsidR="00EC133A" w:rsidRPr="00EC133A">
        <w:rPr>
          <w:rFonts w:ascii="Arial" w:hAnsi="Arial" w:cs="Arial"/>
          <w:sz w:val="20"/>
          <w:szCs w:val="20"/>
        </w:rPr>
        <w:t xml:space="preserve"> осуществляется на основе общего описания их семантического значения. Знания об умном городе обеспе</w:t>
      </w:r>
      <w:r w:rsidR="008F14AF">
        <w:rPr>
          <w:rFonts w:ascii="Arial" w:hAnsi="Arial" w:cs="Arial"/>
          <w:sz w:val="20"/>
          <w:szCs w:val="20"/>
        </w:rPr>
        <w:t xml:space="preserve">чивают основу для </w:t>
      </w:r>
      <w:r w:rsidR="0055758B">
        <w:rPr>
          <w:rFonts w:ascii="Arial" w:hAnsi="Arial" w:cs="Arial"/>
          <w:sz w:val="20"/>
          <w:szCs w:val="20"/>
        </w:rPr>
        <w:t>обобщения</w:t>
      </w:r>
      <w:r w:rsidR="008F14AF">
        <w:rPr>
          <w:rFonts w:ascii="Arial" w:hAnsi="Arial" w:cs="Arial"/>
          <w:sz w:val="20"/>
          <w:szCs w:val="20"/>
        </w:rPr>
        <w:t xml:space="preserve"> информации</w:t>
      </w:r>
      <w:r w:rsidR="00EC133A" w:rsidRPr="00EC133A">
        <w:rPr>
          <w:rFonts w:ascii="Arial" w:hAnsi="Arial" w:cs="Arial"/>
          <w:sz w:val="20"/>
          <w:szCs w:val="20"/>
        </w:rPr>
        <w:t xml:space="preserve"> из </w:t>
      </w:r>
      <w:r w:rsidR="0055758B">
        <w:rPr>
          <w:rFonts w:ascii="Arial" w:hAnsi="Arial" w:cs="Arial"/>
          <w:sz w:val="20"/>
          <w:szCs w:val="20"/>
        </w:rPr>
        <w:t>различных</w:t>
      </w:r>
      <w:r w:rsidR="00EC133A" w:rsidRPr="00EC133A">
        <w:rPr>
          <w:rFonts w:ascii="Arial" w:hAnsi="Arial" w:cs="Arial"/>
          <w:sz w:val="20"/>
          <w:szCs w:val="20"/>
        </w:rPr>
        <w:t xml:space="preserve"> источников и поддержки взаимодействия дан</w:t>
      </w:r>
      <w:r w:rsidR="008F14AF">
        <w:rPr>
          <w:rFonts w:ascii="Arial" w:hAnsi="Arial" w:cs="Arial"/>
          <w:sz w:val="20"/>
          <w:szCs w:val="20"/>
        </w:rPr>
        <w:t>ными</w:t>
      </w:r>
      <w:r w:rsidR="00EC133A" w:rsidRPr="00EC133A">
        <w:rPr>
          <w:rFonts w:ascii="Arial" w:hAnsi="Arial" w:cs="Arial"/>
          <w:sz w:val="20"/>
          <w:szCs w:val="20"/>
        </w:rPr>
        <w:t>.</w:t>
      </w:r>
      <w:r w:rsidR="006D7D7B">
        <w:rPr>
          <w:rFonts w:ascii="Arial" w:hAnsi="Arial" w:cs="Arial"/>
          <w:sz w:val="20"/>
          <w:szCs w:val="20"/>
        </w:rPr>
        <w:t xml:space="preserve"> </w:t>
      </w:r>
    </w:p>
    <w:p w:rsidR="00EC133A" w:rsidRPr="00EC133A" w:rsidRDefault="006D7D7B" w:rsidP="00EC133A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B34761">
        <w:rPr>
          <w:rFonts w:ascii="Arial" w:hAnsi="Arial" w:cs="Arial"/>
          <w:b/>
          <w:sz w:val="20"/>
          <w:szCs w:val="20"/>
        </w:rPr>
        <w:t>4.1.2</w:t>
      </w:r>
      <w:r>
        <w:rPr>
          <w:rFonts w:ascii="Arial" w:hAnsi="Arial" w:cs="Arial"/>
          <w:sz w:val="20"/>
          <w:szCs w:val="20"/>
        </w:rPr>
        <w:t xml:space="preserve"> </w:t>
      </w:r>
      <w:r w:rsidR="00EC133A" w:rsidRPr="00EC133A">
        <w:rPr>
          <w:rFonts w:ascii="Arial" w:hAnsi="Arial" w:cs="Arial"/>
          <w:sz w:val="20"/>
          <w:szCs w:val="20"/>
        </w:rPr>
        <w:t xml:space="preserve">Знания об умном городе создаются, фиксируются, распространяются, используются и </w:t>
      </w:r>
      <w:r>
        <w:rPr>
          <w:rFonts w:ascii="Arial" w:hAnsi="Arial" w:cs="Arial"/>
          <w:sz w:val="20"/>
          <w:szCs w:val="20"/>
        </w:rPr>
        <w:t>контрол</w:t>
      </w:r>
      <w:r>
        <w:rPr>
          <w:rFonts w:ascii="Arial" w:hAnsi="Arial" w:cs="Arial"/>
          <w:sz w:val="20"/>
          <w:szCs w:val="20"/>
        </w:rPr>
        <w:t>и</w:t>
      </w:r>
      <w:r>
        <w:rPr>
          <w:rFonts w:ascii="Arial" w:hAnsi="Arial" w:cs="Arial"/>
          <w:sz w:val="20"/>
          <w:szCs w:val="20"/>
        </w:rPr>
        <w:t xml:space="preserve">руются </w:t>
      </w:r>
      <w:r w:rsidR="00EC133A" w:rsidRPr="00EC133A">
        <w:rPr>
          <w:rFonts w:ascii="Arial" w:hAnsi="Arial" w:cs="Arial"/>
          <w:sz w:val="20"/>
          <w:szCs w:val="20"/>
        </w:rPr>
        <w:t>с</w:t>
      </w:r>
      <w:r w:rsidR="00B02F85">
        <w:rPr>
          <w:rFonts w:ascii="Arial" w:hAnsi="Arial" w:cs="Arial"/>
          <w:sz w:val="20"/>
          <w:szCs w:val="20"/>
        </w:rPr>
        <w:t>истемой</w:t>
      </w:r>
      <w:r w:rsidR="00EC133A" w:rsidRPr="00EC133A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управления знаниями. </w:t>
      </w:r>
      <w:r w:rsidR="00EC133A" w:rsidRPr="00EC133A">
        <w:rPr>
          <w:rFonts w:ascii="Arial" w:hAnsi="Arial" w:cs="Arial"/>
          <w:sz w:val="20"/>
          <w:szCs w:val="20"/>
        </w:rPr>
        <w:t>С</w:t>
      </w:r>
      <w:r w:rsidR="00B02F85">
        <w:rPr>
          <w:rFonts w:ascii="Arial" w:hAnsi="Arial" w:cs="Arial"/>
          <w:sz w:val="20"/>
          <w:szCs w:val="20"/>
        </w:rPr>
        <w:t>истема</w:t>
      </w:r>
      <w:r w:rsidR="00EC133A" w:rsidRPr="00EC133A">
        <w:rPr>
          <w:rFonts w:ascii="Arial" w:hAnsi="Arial" w:cs="Arial"/>
          <w:sz w:val="20"/>
          <w:szCs w:val="20"/>
        </w:rPr>
        <w:t xml:space="preserve"> управления знаниями определ</w:t>
      </w:r>
      <w:r>
        <w:rPr>
          <w:rFonts w:ascii="Arial" w:hAnsi="Arial" w:cs="Arial"/>
          <w:sz w:val="20"/>
          <w:szCs w:val="20"/>
        </w:rPr>
        <w:t>яет</w:t>
      </w:r>
      <w:r w:rsidR="00EC133A" w:rsidRPr="00EC133A">
        <w:rPr>
          <w:rFonts w:ascii="Arial" w:hAnsi="Arial" w:cs="Arial"/>
          <w:sz w:val="20"/>
          <w:szCs w:val="20"/>
        </w:rPr>
        <w:t xml:space="preserve"> действия, связанные с примен</w:t>
      </w:r>
      <w:r>
        <w:rPr>
          <w:rFonts w:ascii="Arial" w:hAnsi="Arial" w:cs="Arial"/>
          <w:sz w:val="20"/>
          <w:szCs w:val="20"/>
        </w:rPr>
        <w:t>ением</w:t>
      </w:r>
      <w:r w:rsidR="00EC133A" w:rsidRPr="00EC133A">
        <w:rPr>
          <w:rFonts w:ascii="Arial" w:hAnsi="Arial" w:cs="Arial"/>
          <w:sz w:val="20"/>
          <w:szCs w:val="20"/>
        </w:rPr>
        <w:t xml:space="preserve"> знани</w:t>
      </w:r>
      <w:r>
        <w:rPr>
          <w:rFonts w:ascii="Arial" w:hAnsi="Arial" w:cs="Arial"/>
          <w:sz w:val="20"/>
          <w:szCs w:val="20"/>
        </w:rPr>
        <w:t>й</w:t>
      </w:r>
      <w:r w:rsidR="00EC133A" w:rsidRPr="00EC133A">
        <w:rPr>
          <w:rFonts w:ascii="Arial" w:hAnsi="Arial" w:cs="Arial"/>
          <w:sz w:val="20"/>
          <w:szCs w:val="20"/>
        </w:rPr>
        <w:t xml:space="preserve"> в умном городе</w:t>
      </w:r>
      <w:r>
        <w:rPr>
          <w:rFonts w:ascii="Arial" w:hAnsi="Arial" w:cs="Arial"/>
          <w:sz w:val="20"/>
          <w:szCs w:val="20"/>
        </w:rPr>
        <w:t>, а также</w:t>
      </w:r>
      <w:r w:rsidR="00EC133A" w:rsidRPr="00EC133A">
        <w:rPr>
          <w:rFonts w:ascii="Arial" w:hAnsi="Arial" w:cs="Arial"/>
          <w:sz w:val="20"/>
          <w:szCs w:val="20"/>
        </w:rPr>
        <w:t xml:space="preserve"> обеспечивает основу для использования разнородны</w:t>
      </w:r>
      <w:r w:rsidR="00EC133A">
        <w:rPr>
          <w:rFonts w:ascii="Arial" w:hAnsi="Arial" w:cs="Arial"/>
          <w:sz w:val="20"/>
          <w:szCs w:val="20"/>
        </w:rPr>
        <w:t>х да</w:t>
      </w:r>
      <w:r w:rsidR="00EC133A">
        <w:rPr>
          <w:rFonts w:ascii="Arial" w:hAnsi="Arial" w:cs="Arial"/>
          <w:sz w:val="20"/>
          <w:szCs w:val="20"/>
        </w:rPr>
        <w:t>н</w:t>
      </w:r>
      <w:r w:rsidR="00EC133A">
        <w:rPr>
          <w:rFonts w:ascii="Arial" w:hAnsi="Arial" w:cs="Arial"/>
          <w:sz w:val="20"/>
          <w:szCs w:val="20"/>
        </w:rPr>
        <w:t>ных и услуг в умном городе</w:t>
      </w:r>
      <w:r w:rsidR="00B34761" w:rsidRPr="00B34761">
        <w:rPr>
          <w:rFonts w:ascii="Arial" w:hAnsi="Arial" w:cs="Arial"/>
          <w:sz w:val="20"/>
          <w:szCs w:val="20"/>
        </w:rPr>
        <w:t>.</w:t>
      </w:r>
      <w:r w:rsidR="00B34761">
        <w:rPr>
          <w:rFonts w:ascii="Arial" w:hAnsi="Arial" w:cs="Arial"/>
          <w:sz w:val="20"/>
          <w:szCs w:val="20"/>
        </w:rPr>
        <w:t xml:space="preserve"> </w:t>
      </w:r>
      <w:r w:rsidR="00AC1E0F">
        <w:rPr>
          <w:rFonts w:ascii="Arial" w:hAnsi="Arial" w:cs="Arial"/>
          <w:sz w:val="20"/>
          <w:szCs w:val="20"/>
        </w:rPr>
        <w:t xml:space="preserve">Использование </w:t>
      </w:r>
      <w:r w:rsidR="00B02F85">
        <w:rPr>
          <w:rFonts w:ascii="Arial" w:hAnsi="Arial" w:cs="Arial"/>
          <w:sz w:val="20"/>
          <w:szCs w:val="20"/>
        </w:rPr>
        <w:t>системы</w:t>
      </w:r>
      <w:r w:rsidR="00AC1E0F" w:rsidRPr="00AC1E0F">
        <w:rPr>
          <w:rFonts w:ascii="Arial" w:hAnsi="Arial" w:cs="Arial"/>
          <w:sz w:val="20"/>
          <w:szCs w:val="20"/>
        </w:rPr>
        <w:t xml:space="preserve"> </w:t>
      </w:r>
      <w:r w:rsidR="00AC1E0F" w:rsidRPr="00EC133A">
        <w:rPr>
          <w:rFonts w:ascii="Arial" w:hAnsi="Arial" w:cs="Arial"/>
          <w:sz w:val="20"/>
          <w:szCs w:val="20"/>
        </w:rPr>
        <w:t>управления знаниями</w:t>
      </w:r>
      <w:r w:rsidR="00EC133A" w:rsidRPr="00EC133A">
        <w:rPr>
          <w:rFonts w:ascii="Arial" w:hAnsi="Arial" w:cs="Arial"/>
          <w:sz w:val="20"/>
          <w:szCs w:val="20"/>
        </w:rPr>
        <w:t xml:space="preserve"> </w:t>
      </w:r>
      <w:r w:rsidR="00AC1E0F">
        <w:rPr>
          <w:rFonts w:ascii="Arial" w:hAnsi="Arial" w:cs="Arial"/>
          <w:sz w:val="20"/>
          <w:szCs w:val="20"/>
        </w:rPr>
        <w:t>повышает эффективность</w:t>
      </w:r>
      <w:r w:rsidR="00EC133A" w:rsidRPr="00EC133A">
        <w:rPr>
          <w:rFonts w:ascii="Arial" w:hAnsi="Arial" w:cs="Arial"/>
          <w:sz w:val="20"/>
          <w:szCs w:val="20"/>
        </w:rPr>
        <w:t xml:space="preserve"> пр</w:t>
      </w:r>
      <w:r w:rsidR="00EC133A" w:rsidRPr="00EC133A">
        <w:rPr>
          <w:rFonts w:ascii="Arial" w:hAnsi="Arial" w:cs="Arial"/>
          <w:sz w:val="20"/>
          <w:szCs w:val="20"/>
        </w:rPr>
        <w:t>о</w:t>
      </w:r>
      <w:r w:rsidR="00EC133A" w:rsidRPr="00EC133A">
        <w:rPr>
          <w:rFonts w:ascii="Arial" w:hAnsi="Arial" w:cs="Arial"/>
          <w:sz w:val="20"/>
          <w:szCs w:val="20"/>
        </w:rPr>
        <w:t>цесс</w:t>
      </w:r>
      <w:r w:rsidR="00AC1E0F">
        <w:rPr>
          <w:rFonts w:ascii="Arial" w:hAnsi="Arial" w:cs="Arial"/>
          <w:sz w:val="20"/>
          <w:szCs w:val="20"/>
        </w:rPr>
        <w:t>ов</w:t>
      </w:r>
      <w:r w:rsidR="00EC133A" w:rsidRPr="00EC133A">
        <w:rPr>
          <w:rFonts w:ascii="Arial" w:hAnsi="Arial" w:cs="Arial"/>
          <w:sz w:val="20"/>
          <w:szCs w:val="20"/>
        </w:rPr>
        <w:t xml:space="preserve"> принятия решений и бизнес-процессов умного города</w:t>
      </w:r>
      <w:r w:rsidR="00B02F85">
        <w:rPr>
          <w:rFonts w:ascii="Arial" w:hAnsi="Arial" w:cs="Arial"/>
          <w:sz w:val="20"/>
          <w:szCs w:val="20"/>
        </w:rPr>
        <w:t xml:space="preserve"> в целом</w:t>
      </w:r>
      <w:r w:rsidR="00EC133A" w:rsidRPr="00EC133A">
        <w:rPr>
          <w:rFonts w:ascii="Arial" w:hAnsi="Arial" w:cs="Arial"/>
          <w:sz w:val="20"/>
          <w:szCs w:val="20"/>
        </w:rPr>
        <w:t>.</w:t>
      </w:r>
      <w:r w:rsidR="00AC1E0F">
        <w:rPr>
          <w:rFonts w:ascii="Arial" w:hAnsi="Arial" w:cs="Arial"/>
          <w:sz w:val="20"/>
          <w:szCs w:val="20"/>
        </w:rPr>
        <w:t xml:space="preserve"> </w:t>
      </w:r>
    </w:p>
    <w:p w:rsidR="00D82D27" w:rsidRDefault="000B7F4E" w:rsidP="00B02F85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B34761">
        <w:rPr>
          <w:rFonts w:ascii="Arial" w:hAnsi="Arial" w:cs="Arial"/>
          <w:b/>
          <w:sz w:val="20"/>
          <w:szCs w:val="20"/>
        </w:rPr>
        <w:t>4.1.</w:t>
      </w:r>
      <w:r>
        <w:rPr>
          <w:rFonts w:ascii="Arial" w:hAnsi="Arial" w:cs="Arial"/>
          <w:b/>
          <w:sz w:val="20"/>
          <w:szCs w:val="20"/>
        </w:rPr>
        <w:t>3</w:t>
      </w:r>
      <w:r>
        <w:rPr>
          <w:rFonts w:ascii="Arial" w:hAnsi="Arial" w:cs="Arial"/>
          <w:sz w:val="20"/>
          <w:szCs w:val="20"/>
        </w:rPr>
        <w:t xml:space="preserve"> </w:t>
      </w:r>
      <w:r w:rsidR="00902DFB">
        <w:rPr>
          <w:rFonts w:ascii="Arial" w:hAnsi="Arial" w:cs="Arial"/>
          <w:sz w:val="20"/>
          <w:szCs w:val="20"/>
        </w:rPr>
        <w:t>С</w:t>
      </w:r>
      <w:r w:rsidR="00D82D27">
        <w:rPr>
          <w:rFonts w:ascii="Arial" w:hAnsi="Arial" w:cs="Arial"/>
          <w:sz w:val="20"/>
          <w:szCs w:val="20"/>
        </w:rPr>
        <w:t xml:space="preserve">труктура </w:t>
      </w:r>
      <w:r w:rsidR="00D82D27" w:rsidRPr="00EC133A">
        <w:rPr>
          <w:rFonts w:ascii="Arial" w:hAnsi="Arial" w:cs="Arial"/>
          <w:sz w:val="20"/>
          <w:szCs w:val="20"/>
        </w:rPr>
        <w:t>с</w:t>
      </w:r>
      <w:r w:rsidR="00D82D27">
        <w:rPr>
          <w:rFonts w:ascii="Arial" w:hAnsi="Arial" w:cs="Arial"/>
          <w:sz w:val="20"/>
          <w:szCs w:val="20"/>
        </w:rPr>
        <w:t xml:space="preserve">истемы </w:t>
      </w:r>
      <w:r w:rsidR="00D82D27" w:rsidRPr="00EC133A">
        <w:rPr>
          <w:rFonts w:ascii="Arial" w:hAnsi="Arial" w:cs="Arial"/>
          <w:sz w:val="20"/>
          <w:szCs w:val="20"/>
        </w:rPr>
        <w:t xml:space="preserve">управления знаниями умного города </w:t>
      </w:r>
      <w:r w:rsidR="00D82D27">
        <w:rPr>
          <w:rFonts w:ascii="Arial" w:hAnsi="Arial" w:cs="Arial"/>
          <w:sz w:val="20"/>
          <w:szCs w:val="20"/>
        </w:rPr>
        <w:t>изображена на р</w:t>
      </w:r>
      <w:r w:rsidR="00EC133A" w:rsidRPr="00EC133A">
        <w:rPr>
          <w:rFonts w:ascii="Arial" w:hAnsi="Arial" w:cs="Arial"/>
          <w:sz w:val="20"/>
          <w:szCs w:val="20"/>
        </w:rPr>
        <w:t>исунк</w:t>
      </w:r>
      <w:r w:rsidR="00D82D27">
        <w:rPr>
          <w:rFonts w:ascii="Arial" w:hAnsi="Arial" w:cs="Arial"/>
          <w:sz w:val="20"/>
          <w:szCs w:val="20"/>
        </w:rPr>
        <w:t>е</w:t>
      </w:r>
      <w:r w:rsidR="00EC133A" w:rsidRPr="00EC133A">
        <w:rPr>
          <w:rFonts w:ascii="Arial" w:hAnsi="Arial" w:cs="Arial"/>
          <w:sz w:val="20"/>
          <w:szCs w:val="20"/>
        </w:rPr>
        <w:t xml:space="preserve"> </w:t>
      </w:r>
      <w:r w:rsidR="00B02F85">
        <w:rPr>
          <w:rFonts w:ascii="Arial" w:hAnsi="Arial" w:cs="Arial"/>
          <w:sz w:val="20"/>
          <w:szCs w:val="20"/>
        </w:rPr>
        <w:t>1</w:t>
      </w:r>
      <w:r w:rsidR="00EC133A" w:rsidRPr="00EC133A">
        <w:rPr>
          <w:rFonts w:ascii="Arial" w:hAnsi="Arial" w:cs="Arial"/>
          <w:sz w:val="20"/>
          <w:szCs w:val="20"/>
        </w:rPr>
        <w:t xml:space="preserve">. </w:t>
      </w:r>
    </w:p>
    <w:p w:rsidR="00D82D27" w:rsidRDefault="00B02F85" w:rsidP="00B02F85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С</w:t>
      </w:r>
      <w:r w:rsidR="00EC133A" w:rsidRPr="00EC133A">
        <w:rPr>
          <w:rFonts w:ascii="Arial" w:hAnsi="Arial" w:cs="Arial"/>
          <w:sz w:val="20"/>
          <w:szCs w:val="20"/>
        </w:rPr>
        <w:t xml:space="preserve"> точки зрения ИКТ, в </w:t>
      </w:r>
      <w:r w:rsidR="007204CB">
        <w:rPr>
          <w:rFonts w:ascii="Arial" w:hAnsi="Arial" w:cs="Arial"/>
          <w:sz w:val="20"/>
          <w:szCs w:val="20"/>
        </w:rPr>
        <w:t xml:space="preserve">структуре </w:t>
      </w:r>
      <w:r w:rsidR="00EC133A" w:rsidRPr="00EC133A">
        <w:rPr>
          <w:rFonts w:ascii="Arial" w:hAnsi="Arial" w:cs="Arial"/>
          <w:sz w:val="20"/>
          <w:szCs w:val="20"/>
        </w:rPr>
        <w:t>с</w:t>
      </w:r>
      <w:r>
        <w:rPr>
          <w:rFonts w:ascii="Arial" w:hAnsi="Arial" w:cs="Arial"/>
          <w:sz w:val="20"/>
          <w:szCs w:val="20"/>
        </w:rPr>
        <w:t>исте</w:t>
      </w:r>
      <w:r w:rsidR="007204CB">
        <w:rPr>
          <w:rFonts w:ascii="Arial" w:hAnsi="Arial" w:cs="Arial"/>
          <w:sz w:val="20"/>
          <w:szCs w:val="20"/>
        </w:rPr>
        <w:t>мы</w:t>
      </w:r>
      <w:r w:rsidR="00EC133A" w:rsidRPr="00EC133A">
        <w:rPr>
          <w:rFonts w:ascii="Arial" w:hAnsi="Arial" w:cs="Arial"/>
          <w:sz w:val="20"/>
          <w:szCs w:val="20"/>
        </w:rPr>
        <w:t xml:space="preserve"> управления знаниями </w:t>
      </w:r>
      <w:r>
        <w:rPr>
          <w:rFonts w:ascii="Arial" w:hAnsi="Arial" w:cs="Arial"/>
          <w:sz w:val="20"/>
          <w:szCs w:val="20"/>
        </w:rPr>
        <w:t>умного города</w:t>
      </w:r>
      <w:r w:rsidR="00EC133A" w:rsidRPr="00EC133A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существуют уровни</w:t>
      </w:r>
      <w:r w:rsidR="00EC133A" w:rsidRPr="00EC133A">
        <w:rPr>
          <w:rFonts w:ascii="Arial" w:hAnsi="Arial" w:cs="Arial"/>
          <w:sz w:val="20"/>
          <w:szCs w:val="20"/>
        </w:rPr>
        <w:t xml:space="preserve">: </w:t>
      </w:r>
      <w:r>
        <w:rPr>
          <w:rFonts w:ascii="Arial" w:hAnsi="Arial" w:cs="Arial"/>
          <w:sz w:val="20"/>
          <w:szCs w:val="20"/>
        </w:rPr>
        <w:t>уровень платформы</w:t>
      </w:r>
      <w:r w:rsidRPr="00EC133A">
        <w:rPr>
          <w:rFonts w:ascii="Arial" w:hAnsi="Arial" w:cs="Arial"/>
          <w:sz w:val="20"/>
          <w:szCs w:val="20"/>
        </w:rPr>
        <w:t xml:space="preserve"> управления знаниями умного города, </w:t>
      </w:r>
      <w:r>
        <w:rPr>
          <w:rFonts w:ascii="Arial" w:hAnsi="Arial" w:cs="Arial"/>
          <w:sz w:val="20"/>
          <w:szCs w:val="20"/>
        </w:rPr>
        <w:t xml:space="preserve">посредством </w:t>
      </w:r>
      <w:r w:rsidRPr="00EC133A">
        <w:rPr>
          <w:rFonts w:ascii="Arial" w:hAnsi="Arial" w:cs="Arial"/>
          <w:sz w:val="20"/>
          <w:szCs w:val="20"/>
        </w:rPr>
        <w:t>кото</w:t>
      </w:r>
      <w:r>
        <w:rPr>
          <w:rFonts w:ascii="Arial" w:hAnsi="Arial" w:cs="Arial"/>
          <w:sz w:val="20"/>
          <w:szCs w:val="20"/>
        </w:rPr>
        <w:t>рого</w:t>
      </w:r>
      <w:r w:rsidRPr="00EC133A">
        <w:rPr>
          <w:rFonts w:ascii="Arial" w:hAnsi="Arial" w:cs="Arial"/>
          <w:sz w:val="20"/>
          <w:szCs w:val="20"/>
        </w:rPr>
        <w:t xml:space="preserve"> реа</w:t>
      </w:r>
      <w:r>
        <w:rPr>
          <w:rFonts w:ascii="Arial" w:hAnsi="Arial" w:cs="Arial"/>
          <w:sz w:val="20"/>
          <w:szCs w:val="20"/>
        </w:rPr>
        <w:t>лизую</w:t>
      </w:r>
      <w:r w:rsidRPr="00EC133A">
        <w:rPr>
          <w:rFonts w:ascii="Arial" w:hAnsi="Arial" w:cs="Arial"/>
          <w:sz w:val="20"/>
          <w:szCs w:val="20"/>
        </w:rPr>
        <w:t>т</w:t>
      </w:r>
      <w:r>
        <w:rPr>
          <w:rFonts w:ascii="Arial" w:hAnsi="Arial" w:cs="Arial"/>
          <w:sz w:val="20"/>
          <w:szCs w:val="20"/>
        </w:rPr>
        <w:t>ся технические</w:t>
      </w:r>
      <w:r w:rsidRPr="00EC133A">
        <w:rPr>
          <w:rFonts w:ascii="Arial" w:hAnsi="Arial" w:cs="Arial"/>
          <w:sz w:val="20"/>
          <w:szCs w:val="20"/>
        </w:rPr>
        <w:t xml:space="preserve"> реше</w:t>
      </w:r>
      <w:r>
        <w:rPr>
          <w:rFonts w:ascii="Arial" w:hAnsi="Arial" w:cs="Arial"/>
          <w:sz w:val="20"/>
          <w:szCs w:val="20"/>
        </w:rPr>
        <w:t>ния</w:t>
      </w:r>
      <w:r w:rsidRPr="00EC133A">
        <w:rPr>
          <w:rFonts w:ascii="Arial" w:hAnsi="Arial" w:cs="Arial"/>
          <w:sz w:val="20"/>
          <w:szCs w:val="20"/>
        </w:rPr>
        <w:t xml:space="preserve"> ИКТ</w:t>
      </w:r>
      <w:r>
        <w:rPr>
          <w:rFonts w:ascii="Arial" w:hAnsi="Arial" w:cs="Arial"/>
          <w:sz w:val="20"/>
          <w:szCs w:val="20"/>
        </w:rPr>
        <w:t xml:space="preserve"> и</w:t>
      </w:r>
      <w:r w:rsidRPr="00EC133A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уровень </w:t>
      </w:r>
      <w:r w:rsidR="00EC133A" w:rsidRPr="00EC133A">
        <w:rPr>
          <w:rFonts w:ascii="Arial" w:hAnsi="Arial" w:cs="Arial"/>
          <w:sz w:val="20"/>
          <w:szCs w:val="20"/>
        </w:rPr>
        <w:t>модел</w:t>
      </w:r>
      <w:r w:rsidR="00290091">
        <w:rPr>
          <w:rFonts w:ascii="Arial" w:hAnsi="Arial" w:cs="Arial"/>
          <w:sz w:val="20"/>
          <w:szCs w:val="20"/>
        </w:rPr>
        <w:t>и</w:t>
      </w:r>
      <w:r w:rsidR="00EC133A" w:rsidRPr="00EC133A">
        <w:rPr>
          <w:rFonts w:ascii="Arial" w:hAnsi="Arial" w:cs="Arial"/>
          <w:sz w:val="20"/>
          <w:szCs w:val="20"/>
        </w:rPr>
        <w:t xml:space="preserve"> знаний </w:t>
      </w:r>
      <w:r>
        <w:rPr>
          <w:rFonts w:ascii="Arial" w:hAnsi="Arial" w:cs="Arial"/>
          <w:sz w:val="20"/>
          <w:szCs w:val="20"/>
        </w:rPr>
        <w:t>домена (</w:t>
      </w:r>
      <w:r w:rsidR="00EC133A" w:rsidRPr="00EC133A">
        <w:rPr>
          <w:rFonts w:ascii="Arial" w:hAnsi="Arial" w:cs="Arial"/>
          <w:sz w:val="20"/>
          <w:szCs w:val="20"/>
        </w:rPr>
        <w:t>предметной области</w:t>
      </w:r>
      <w:r>
        <w:rPr>
          <w:rFonts w:ascii="Arial" w:hAnsi="Arial" w:cs="Arial"/>
          <w:sz w:val="20"/>
          <w:szCs w:val="20"/>
        </w:rPr>
        <w:t>)</w:t>
      </w:r>
      <w:r w:rsidR="00EC133A" w:rsidRPr="00EC133A">
        <w:rPr>
          <w:rFonts w:ascii="Arial" w:hAnsi="Arial" w:cs="Arial"/>
          <w:sz w:val="20"/>
          <w:szCs w:val="20"/>
        </w:rPr>
        <w:t xml:space="preserve"> умного города. </w:t>
      </w:r>
    </w:p>
    <w:p w:rsidR="00EC133A" w:rsidRPr="00EC133A" w:rsidRDefault="00EC133A" w:rsidP="00B02F85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5D1907">
        <w:rPr>
          <w:rFonts w:ascii="Arial" w:hAnsi="Arial" w:cs="Arial"/>
          <w:sz w:val="20"/>
          <w:szCs w:val="20"/>
        </w:rPr>
        <w:t xml:space="preserve">Уровень модели знаний </w:t>
      </w:r>
      <w:r w:rsidR="00290091" w:rsidRPr="005D1907">
        <w:rPr>
          <w:rFonts w:ascii="Arial" w:hAnsi="Arial" w:cs="Arial"/>
          <w:sz w:val="20"/>
          <w:szCs w:val="20"/>
        </w:rPr>
        <w:t xml:space="preserve">домена </w:t>
      </w:r>
      <w:r w:rsidRPr="005D1907">
        <w:rPr>
          <w:rFonts w:ascii="Arial" w:hAnsi="Arial" w:cs="Arial"/>
          <w:sz w:val="20"/>
          <w:szCs w:val="20"/>
        </w:rPr>
        <w:t xml:space="preserve">умного города </w:t>
      </w:r>
      <w:r w:rsidR="00290091" w:rsidRPr="005D1907">
        <w:rPr>
          <w:rFonts w:ascii="Arial" w:hAnsi="Arial" w:cs="Arial"/>
          <w:sz w:val="20"/>
          <w:szCs w:val="20"/>
        </w:rPr>
        <w:t>обеспечивает</w:t>
      </w:r>
      <w:r w:rsidRPr="005D1907">
        <w:rPr>
          <w:rFonts w:ascii="Arial" w:hAnsi="Arial" w:cs="Arial"/>
          <w:sz w:val="20"/>
          <w:szCs w:val="20"/>
        </w:rPr>
        <w:t xml:space="preserve"> </w:t>
      </w:r>
      <w:r w:rsidR="005D1907">
        <w:rPr>
          <w:rFonts w:ascii="Arial" w:hAnsi="Arial" w:cs="Arial"/>
          <w:sz w:val="20"/>
          <w:szCs w:val="20"/>
        </w:rPr>
        <w:t xml:space="preserve">поддержку процессов </w:t>
      </w:r>
      <w:r w:rsidR="00290091" w:rsidRPr="005D1907">
        <w:rPr>
          <w:rFonts w:ascii="Arial" w:hAnsi="Arial" w:cs="Arial"/>
          <w:sz w:val="20"/>
          <w:szCs w:val="20"/>
        </w:rPr>
        <w:t>извлечени</w:t>
      </w:r>
      <w:r w:rsidR="0076265E">
        <w:rPr>
          <w:rFonts w:ascii="Arial" w:hAnsi="Arial" w:cs="Arial"/>
          <w:sz w:val="20"/>
          <w:szCs w:val="20"/>
        </w:rPr>
        <w:t>я</w:t>
      </w:r>
      <w:r w:rsidRPr="005D1907">
        <w:rPr>
          <w:rFonts w:ascii="Arial" w:hAnsi="Arial" w:cs="Arial"/>
          <w:sz w:val="20"/>
          <w:szCs w:val="20"/>
        </w:rPr>
        <w:t xml:space="preserve">, </w:t>
      </w:r>
      <w:r w:rsidR="00290091" w:rsidRPr="005D1907">
        <w:rPr>
          <w:rFonts w:ascii="Arial" w:hAnsi="Arial" w:cs="Arial"/>
          <w:sz w:val="20"/>
          <w:szCs w:val="20"/>
        </w:rPr>
        <w:t>обо</w:t>
      </w:r>
      <w:r w:rsidR="00290091" w:rsidRPr="005D1907">
        <w:rPr>
          <w:rFonts w:ascii="Arial" w:hAnsi="Arial" w:cs="Arial"/>
          <w:sz w:val="20"/>
          <w:szCs w:val="20"/>
        </w:rPr>
        <w:t>б</w:t>
      </w:r>
      <w:r w:rsidR="00290091" w:rsidRPr="005D1907">
        <w:rPr>
          <w:rFonts w:ascii="Arial" w:hAnsi="Arial" w:cs="Arial"/>
          <w:sz w:val="20"/>
          <w:szCs w:val="20"/>
        </w:rPr>
        <w:t>щени</w:t>
      </w:r>
      <w:r w:rsidR="0076265E">
        <w:rPr>
          <w:rFonts w:ascii="Arial" w:hAnsi="Arial" w:cs="Arial"/>
          <w:sz w:val="20"/>
          <w:szCs w:val="20"/>
        </w:rPr>
        <w:t>я</w:t>
      </w:r>
      <w:r w:rsidRPr="005D1907">
        <w:rPr>
          <w:rFonts w:ascii="Arial" w:hAnsi="Arial" w:cs="Arial"/>
          <w:sz w:val="20"/>
          <w:szCs w:val="20"/>
        </w:rPr>
        <w:t>, использовани</w:t>
      </w:r>
      <w:r w:rsidR="005D1907">
        <w:rPr>
          <w:rFonts w:ascii="Arial" w:hAnsi="Arial" w:cs="Arial"/>
          <w:sz w:val="20"/>
          <w:szCs w:val="20"/>
        </w:rPr>
        <w:t>я</w:t>
      </w:r>
      <w:r w:rsidRPr="005D1907">
        <w:rPr>
          <w:rFonts w:ascii="Arial" w:hAnsi="Arial" w:cs="Arial"/>
          <w:sz w:val="20"/>
          <w:szCs w:val="20"/>
        </w:rPr>
        <w:t xml:space="preserve"> и оценк</w:t>
      </w:r>
      <w:r w:rsidR="005D1907">
        <w:rPr>
          <w:rFonts w:ascii="Arial" w:hAnsi="Arial" w:cs="Arial"/>
          <w:sz w:val="20"/>
          <w:szCs w:val="20"/>
        </w:rPr>
        <w:t>и</w:t>
      </w:r>
      <w:r w:rsidRPr="005D1907">
        <w:rPr>
          <w:rFonts w:ascii="Arial" w:hAnsi="Arial" w:cs="Arial"/>
          <w:sz w:val="20"/>
          <w:szCs w:val="20"/>
        </w:rPr>
        <w:t xml:space="preserve"> знаний. </w:t>
      </w:r>
      <w:r w:rsidR="00290091" w:rsidRPr="005D1907">
        <w:rPr>
          <w:rFonts w:ascii="Arial" w:hAnsi="Arial" w:cs="Arial"/>
          <w:sz w:val="20"/>
          <w:szCs w:val="20"/>
        </w:rPr>
        <w:t>На уров</w:t>
      </w:r>
      <w:r w:rsidRPr="005D1907">
        <w:rPr>
          <w:rFonts w:ascii="Arial" w:hAnsi="Arial" w:cs="Arial"/>
          <w:sz w:val="20"/>
          <w:szCs w:val="20"/>
        </w:rPr>
        <w:t>н</w:t>
      </w:r>
      <w:r w:rsidR="00290091" w:rsidRPr="005D1907">
        <w:rPr>
          <w:rFonts w:ascii="Arial" w:hAnsi="Arial" w:cs="Arial"/>
          <w:sz w:val="20"/>
          <w:szCs w:val="20"/>
        </w:rPr>
        <w:t>е</w:t>
      </w:r>
      <w:r w:rsidRPr="00EC133A">
        <w:rPr>
          <w:rFonts w:ascii="Arial" w:hAnsi="Arial" w:cs="Arial"/>
          <w:sz w:val="20"/>
          <w:szCs w:val="20"/>
        </w:rPr>
        <w:t xml:space="preserve"> платформы управления знаниями умного города </w:t>
      </w:r>
      <w:r w:rsidR="00290091">
        <w:rPr>
          <w:rFonts w:ascii="Arial" w:hAnsi="Arial" w:cs="Arial"/>
          <w:sz w:val="20"/>
          <w:szCs w:val="20"/>
        </w:rPr>
        <w:t>пров</w:t>
      </w:r>
      <w:r w:rsidR="00290091">
        <w:rPr>
          <w:rFonts w:ascii="Arial" w:hAnsi="Arial" w:cs="Arial"/>
          <w:sz w:val="20"/>
          <w:szCs w:val="20"/>
        </w:rPr>
        <w:t>о</w:t>
      </w:r>
      <w:r w:rsidR="00290091">
        <w:rPr>
          <w:rFonts w:ascii="Arial" w:hAnsi="Arial" w:cs="Arial"/>
          <w:sz w:val="20"/>
          <w:szCs w:val="20"/>
        </w:rPr>
        <w:t xml:space="preserve">дится </w:t>
      </w:r>
      <w:r w:rsidRPr="00EC133A">
        <w:rPr>
          <w:rFonts w:ascii="Arial" w:hAnsi="Arial" w:cs="Arial"/>
          <w:sz w:val="20"/>
          <w:szCs w:val="20"/>
        </w:rPr>
        <w:t>сб</w:t>
      </w:r>
      <w:r w:rsidR="00290091">
        <w:rPr>
          <w:rFonts w:ascii="Arial" w:hAnsi="Arial" w:cs="Arial"/>
          <w:sz w:val="20"/>
          <w:szCs w:val="20"/>
        </w:rPr>
        <w:t>ор</w:t>
      </w:r>
      <w:r w:rsidRPr="00EC133A">
        <w:rPr>
          <w:rFonts w:ascii="Arial" w:hAnsi="Arial" w:cs="Arial"/>
          <w:sz w:val="20"/>
          <w:szCs w:val="20"/>
        </w:rPr>
        <w:t xml:space="preserve"> </w:t>
      </w:r>
      <w:r w:rsidR="005C6C2B" w:rsidRPr="005C6C2B">
        <w:rPr>
          <w:rFonts w:ascii="Arial" w:hAnsi="Arial" w:cs="Arial"/>
          <w:sz w:val="20"/>
          <w:szCs w:val="20"/>
        </w:rPr>
        <w:t>качественных (ком</w:t>
      </w:r>
      <w:r w:rsidR="005C6C2B">
        <w:rPr>
          <w:rFonts w:ascii="Arial" w:hAnsi="Arial" w:cs="Arial"/>
          <w:sz w:val="20"/>
          <w:szCs w:val="20"/>
        </w:rPr>
        <w:t>ментарии пользователей</w:t>
      </w:r>
      <w:r w:rsidR="005C6C2B" w:rsidRPr="005C6C2B">
        <w:rPr>
          <w:rFonts w:ascii="Arial" w:hAnsi="Arial" w:cs="Arial"/>
          <w:sz w:val="20"/>
          <w:szCs w:val="20"/>
        </w:rPr>
        <w:t>)</w:t>
      </w:r>
      <w:r w:rsidR="005C6C2B">
        <w:rPr>
          <w:rFonts w:ascii="Arial" w:hAnsi="Arial" w:cs="Arial"/>
          <w:sz w:val="20"/>
          <w:szCs w:val="20"/>
        </w:rPr>
        <w:t xml:space="preserve"> и количественных (машинные измерения</w:t>
      </w:r>
      <w:r w:rsidR="0076265E">
        <w:rPr>
          <w:rFonts w:ascii="Arial" w:hAnsi="Arial" w:cs="Arial"/>
          <w:sz w:val="20"/>
          <w:szCs w:val="20"/>
        </w:rPr>
        <w:t>)</w:t>
      </w:r>
      <w:r w:rsidR="00290091">
        <w:rPr>
          <w:rFonts w:ascii="Arial" w:hAnsi="Arial" w:cs="Arial"/>
          <w:sz w:val="20"/>
          <w:szCs w:val="20"/>
        </w:rPr>
        <w:t xml:space="preserve"> </w:t>
      </w:r>
      <w:r w:rsidR="005C6C2B" w:rsidRPr="00EC133A">
        <w:rPr>
          <w:rFonts w:ascii="Arial" w:hAnsi="Arial" w:cs="Arial"/>
          <w:sz w:val="20"/>
          <w:szCs w:val="20"/>
        </w:rPr>
        <w:t>от</w:t>
      </w:r>
      <w:r w:rsidR="005C6C2B">
        <w:rPr>
          <w:rFonts w:ascii="Arial" w:hAnsi="Arial" w:cs="Arial"/>
          <w:sz w:val="20"/>
          <w:szCs w:val="20"/>
        </w:rPr>
        <w:t>зывов</w:t>
      </w:r>
      <w:r w:rsidR="005C6C2B" w:rsidRPr="005C6C2B">
        <w:t xml:space="preserve"> </w:t>
      </w:r>
      <w:r w:rsidR="00290091">
        <w:rPr>
          <w:rFonts w:ascii="Arial" w:hAnsi="Arial" w:cs="Arial"/>
          <w:sz w:val="20"/>
          <w:szCs w:val="20"/>
        </w:rPr>
        <w:t>на всех этапах использования знаний</w:t>
      </w:r>
      <w:r w:rsidRPr="00EC133A">
        <w:rPr>
          <w:rFonts w:ascii="Arial" w:hAnsi="Arial" w:cs="Arial"/>
          <w:sz w:val="20"/>
          <w:szCs w:val="20"/>
        </w:rPr>
        <w:t xml:space="preserve"> и </w:t>
      </w:r>
      <w:r w:rsidR="00290091">
        <w:rPr>
          <w:rFonts w:ascii="Arial" w:hAnsi="Arial" w:cs="Arial"/>
          <w:sz w:val="20"/>
          <w:szCs w:val="20"/>
        </w:rPr>
        <w:t>посредством обратной связи обобщенны</w:t>
      </w:r>
      <w:r w:rsidR="005D1907">
        <w:rPr>
          <w:rFonts w:ascii="Arial" w:hAnsi="Arial" w:cs="Arial"/>
          <w:sz w:val="20"/>
          <w:szCs w:val="20"/>
        </w:rPr>
        <w:t>е</w:t>
      </w:r>
      <w:r w:rsidR="00290091">
        <w:rPr>
          <w:rFonts w:ascii="Arial" w:hAnsi="Arial" w:cs="Arial"/>
          <w:sz w:val="20"/>
          <w:szCs w:val="20"/>
        </w:rPr>
        <w:t xml:space="preserve"> отзывы </w:t>
      </w:r>
      <w:r w:rsidRPr="00EC133A">
        <w:rPr>
          <w:rFonts w:ascii="Arial" w:hAnsi="Arial" w:cs="Arial"/>
          <w:sz w:val="20"/>
          <w:szCs w:val="20"/>
        </w:rPr>
        <w:t>возвра</w:t>
      </w:r>
      <w:r w:rsidR="00290091">
        <w:rPr>
          <w:rFonts w:ascii="Arial" w:hAnsi="Arial" w:cs="Arial"/>
          <w:sz w:val="20"/>
          <w:szCs w:val="20"/>
        </w:rPr>
        <w:t>щаются</w:t>
      </w:r>
      <w:r w:rsidRPr="00EC133A">
        <w:rPr>
          <w:rFonts w:ascii="Arial" w:hAnsi="Arial" w:cs="Arial"/>
          <w:sz w:val="20"/>
          <w:szCs w:val="20"/>
        </w:rPr>
        <w:t xml:space="preserve"> </w:t>
      </w:r>
      <w:r w:rsidR="005D1907">
        <w:rPr>
          <w:rFonts w:ascii="Arial" w:hAnsi="Arial" w:cs="Arial"/>
          <w:sz w:val="20"/>
          <w:szCs w:val="20"/>
        </w:rPr>
        <w:t xml:space="preserve">на </w:t>
      </w:r>
      <w:r w:rsidRPr="00EC133A">
        <w:rPr>
          <w:rFonts w:ascii="Arial" w:hAnsi="Arial" w:cs="Arial"/>
          <w:sz w:val="20"/>
          <w:szCs w:val="20"/>
        </w:rPr>
        <w:t xml:space="preserve">уровень модели знаний </w:t>
      </w:r>
      <w:r w:rsidR="00290091">
        <w:rPr>
          <w:rFonts w:ascii="Arial" w:hAnsi="Arial" w:cs="Arial"/>
          <w:sz w:val="20"/>
          <w:szCs w:val="20"/>
        </w:rPr>
        <w:t>домена</w:t>
      </w:r>
      <w:r w:rsidRPr="00EC133A">
        <w:rPr>
          <w:rFonts w:ascii="Arial" w:hAnsi="Arial" w:cs="Arial"/>
          <w:sz w:val="20"/>
          <w:szCs w:val="20"/>
        </w:rPr>
        <w:t xml:space="preserve"> умного города </w:t>
      </w:r>
      <w:r w:rsidR="00290091">
        <w:rPr>
          <w:rFonts w:ascii="Arial" w:hAnsi="Arial" w:cs="Arial"/>
          <w:sz w:val="20"/>
          <w:szCs w:val="20"/>
        </w:rPr>
        <w:t>с целью корректирования</w:t>
      </w:r>
      <w:r w:rsidR="005D1907">
        <w:rPr>
          <w:rFonts w:ascii="Arial" w:hAnsi="Arial" w:cs="Arial"/>
          <w:sz w:val="20"/>
          <w:szCs w:val="20"/>
        </w:rPr>
        <w:t xml:space="preserve"> направлений </w:t>
      </w:r>
      <w:r w:rsidRPr="00EC133A">
        <w:rPr>
          <w:rFonts w:ascii="Arial" w:hAnsi="Arial" w:cs="Arial"/>
          <w:sz w:val="20"/>
          <w:szCs w:val="20"/>
        </w:rPr>
        <w:t>разви</w:t>
      </w:r>
      <w:r w:rsidR="00290091">
        <w:rPr>
          <w:rFonts w:ascii="Arial" w:hAnsi="Arial" w:cs="Arial"/>
          <w:sz w:val="20"/>
          <w:szCs w:val="20"/>
        </w:rPr>
        <w:t xml:space="preserve">тия </w:t>
      </w:r>
      <w:r w:rsidRPr="00EC133A">
        <w:rPr>
          <w:rFonts w:ascii="Arial" w:hAnsi="Arial" w:cs="Arial"/>
          <w:sz w:val="20"/>
          <w:szCs w:val="20"/>
        </w:rPr>
        <w:t>умного г</w:t>
      </w:r>
      <w:r w:rsidRPr="00EC133A">
        <w:rPr>
          <w:rFonts w:ascii="Arial" w:hAnsi="Arial" w:cs="Arial"/>
          <w:sz w:val="20"/>
          <w:szCs w:val="20"/>
        </w:rPr>
        <w:t>о</w:t>
      </w:r>
      <w:r w:rsidRPr="00EC133A">
        <w:rPr>
          <w:rFonts w:ascii="Arial" w:hAnsi="Arial" w:cs="Arial"/>
          <w:sz w:val="20"/>
          <w:szCs w:val="20"/>
        </w:rPr>
        <w:t>рода.</w:t>
      </w:r>
    </w:p>
    <w:p w:rsidR="00DE5923" w:rsidRPr="00EC133A" w:rsidRDefault="00DE5923" w:rsidP="001F305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B34761" w:rsidRDefault="00FD3C72" w:rsidP="00DA217D">
      <w:pPr>
        <w:jc w:val="both"/>
        <w:rPr>
          <w:rFonts w:ascii="Arial" w:hAnsi="Arial" w:cs="Arial"/>
          <w:sz w:val="20"/>
          <w:szCs w:val="20"/>
        </w:rPr>
      </w:pPr>
      <w:r>
        <w:object w:dxaOrig="14541" w:dyaOrig="9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85pt;height:339.6pt" o:ole="">
            <v:imagedata r:id="rId14" o:title=""/>
          </v:shape>
          <o:OLEObject Type="Embed" ProgID="Visio.Drawing.11" ShapeID="_x0000_i1025" DrawAspect="Content" ObjectID="_1686137582" r:id="rId15"/>
        </w:object>
      </w:r>
    </w:p>
    <w:p w:rsidR="005D1907" w:rsidRDefault="005D1907" w:rsidP="00DE5923">
      <w:pPr>
        <w:ind w:firstLine="426"/>
        <w:jc w:val="center"/>
        <w:rPr>
          <w:rFonts w:ascii="Arial" w:hAnsi="Arial" w:cs="Arial"/>
          <w:b/>
          <w:color w:val="FF0000"/>
          <w:sz w:val="18"/>
          <w:szCs w:val="18"/>
        </w:rPr>
      </w:pPr>
    </w:p>
    <w:p w:rsidR="00B34761" w:rsidRDefault="00DE5923" w:rsidP="00DE5923">
      <w:pPr>
        <w:ind w:firstLine="426"/>
        <w:jc w:val="center"/>
        <w:rPr>
          <w:rFonts w:ascii="Arial" w:hAnsi="Arial" w:cs="Arial"/>
          <w:sz w:val="20"/>
          <w:szCs w:val="20"/>
        </w:rPr>
      </w:pPr>
      <w:r w:rsidRPr="005D1907">
        <w:rPr>
          <w:rFonts w:ascii="Arial" w:hAnsi="Arial" w:cs="Arial"/>
          <w:b/>
          <w:color w:val="000000" w:themeColor="text1"/>
          <w:sz w:val="18"/>
          <w:szCs w:val="18"/>
        </w:rPr>
        <w:t xml:space="preserve">Рисунок 1 – Структура </w:t>
      </w:r>
      <w:r w:rsidR="005D1907" w:rsidRPr="005D1907">
        <w:rPr>
          <w:rFonts w:ascii="Arial" w:hAnsi="Arial" w:cs="Arial"/>
          <w:b/>
          <w:color w:val="000000" w:themeColor="text1"/>
          <w:sz w:val="18"/>
          <w:szCs w:val="18"/>
        </w:rPr>
        <w:t xml:space="preserve">системы управления знаниями умного города </w:t>
      </w:r>
    </w:p>
    <w:p w:rsidR="00B34761" w:rsidRDefault="00B34761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156E3B" w:rsidRDefault="00156E3B" w:rsidP="00156E3B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4</w:t>
      </w:r>
      <w:r w:rsidRPr="00630B97">
        <w:rPr>
          <w:rFonts w:ascii="Arial" w:hAnsi="Arial" w:cs="Arial"/>
          <w:b/>
          <w:color w:val="000000" w:themeColor="text1"/>
          <w:sz w:val="20"/>
          <w:szCs w:val="20"/>
        </w:rPr>
        <w:t>.</w:t>
      </w:r>
      <w:r>
        <w:rPr>
          <w:rFonts w:ascii="Arial" w:hAnsi="Arial" w:cs="Arial"/>
          <w:b/>
          <w:color w:val="000000" w:themeColor="text1"/>
          <w:sz w:val="20"/>
          <w:szCs w:val="20"/>
        </w:rPr>
        <w:t>2</w:t>
      </w:r>
      <w:r w:rsidRPr="00630B97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Платформа управления знаниями у</w:t>
      </w:r>
      <w:r w:rsidRPr="00156E3B">
        <w:rPr>
          <w:rFonts w:ascii="Arial" w:hAnsi="Arial" w:cs="Arial"/>
          <w:b/>
          <w:color w:val="000000" w:themeColor="text1"/>
          <w:sz w:val="20"/>
          <w:szCs w:val="20"/>
        </w:rPr>
        <w:t>много города</w:t>
      </w:r>
    </w:p>
    <w:p w:rsidR="00DA217D" w:rsidRDefault="00DA217D" w:rsidP="00156E3B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</w:p>
    <w:p w:rsidR="00DA217D" w:rsidRPr="00E03F4E" w:rsidRDefault="00DA217D" w:rsidP="00DA217D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 w:rsidRPr="00DA217D">
        <w:rPr>
          <w:rFonts w:ascii="Arial" w:hAnsi="Arial" w:cs="Arial"/>
          <w:b/>
          <w:color w:val="000000" w:themeColor="text1"/>
          <w:sz w:val="20"/>
          <w:szCs w:val="20"/>
        </w:rPr>
        <w:t xml:space="preserve">4.2.1 </w:t>
      </w:r>
      <w:r w:rsidR="007204CB">
        <w:rPr>
          <w:rFonts w:ascii="Arial" w:hAnsi="Arial" w:cs="Arial"/>
          <w:b/>
          <w:color w:val="000000" w:themeColor="text1"/>
          <w:sz w:val="20"/>
          <w:szCs w:val="20"/>
        </w:rPr>
        <w:t>Управление</w:t>
      </w:r>
      <w:r>
        <w:rPr>
          <w:rFonts w:ascii="Arial" w:hAnsi="Arial" w:cs="Arial"/>
          <w:b/>
          <w:color w:val="000000" w:themeColor="text1"/>
          <w:sz w:val="20"/>
          <w:szCs w:val="20"/>
        </w:rPr>
        <w:t xml:space="preserve"> знаниями у</w:t>
      </w:r>
      <w:r w:rsidRPr="00156E3B">
        <w:rPr>
          <w:rFonts w:ascii="Arial" w:hAnsi="Arial" w:cs="Arial"/>
          <w:b/>
          <w:color w:val="000000" w:themeColor="text1"/>
          <w:sz w:val="20"/>
          <w:szCs w:val="20"/>
        </w:rPr>
        <w:t>много города</w:t>
      </w:r>
    </w:p>
    <w:p w:rsidR="00DA217D" w:rsidRPr="00E03F4E" w:rsidRDefault="00DA217D" w:rsidP="00DA217D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DA217D" w:rsidRPr="00211DE9" w:rsidRDefault="00B65AA0" w:rsidP="00DA217D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B65AA0">
        <w:rPr>
          <w:rFonts w:ascii="Arial" w:hAnsi="Arial" w:cs="Arial"/>
          <w:color w:val="000000" w:themeColor="text1"/>
          <w:sz w:val="20"/>
          <w:szCs w:val="20"/>
        </w:rPr>
        <w:t xml:space="preserve">Управление знаниями умного города </w:t>
      </w:r>
      <w:r>
        <w:rPr>
          <w:rFonts w:ascii="Arial" w:hAnsi="Arial" w:cs="Arial"/>
          <w:color w:val="000000" w:themeColor="text1"/>
          <w:sz w:val="20"/>
          <w:szCs w:val="20"/>
        </w:rPr>
        <w:t>представляет собой к</w:t>
      </w:r>
      <w:r w:rsidR="00DA217D" w:rsidRPr="00211DE9">
        <w:rPr>
          <w:rFonts w:ascii="Arial" w:hAnsi="Arial" w:cs="Arial"/>
          <w:color w:val="000000" w:themeColor="text1"/>
          <w:sz w:val="20"/>
          <w:szCs w:val="20"/>
        </w:rPr>
        <w:t xml:space="preserve">омпонент </w:t>
      </w:r>
      <w:r w:rsidR="00211DE9" w:rsidRPr="00211DE9">
        <w:rPr>
          <w:rFonts w:ascii="Arial" w:hAnsi="Arial" w:cs="Arial"/>
          <w:color w:val="000000" w:themeColor="text1"/>
          <w:sz w:val="20"/>
          <w:szCs w:val="20"/>
        </w:rPr>
        <w:t>платформы</w:t>
      </w:r>
      <w:r w:rsidR="00DA217D" w:rsidRPr="00211DE9">
        <w:rPr>
          <w:rFonts w:ascii="Arial" w:hAnsi="Arial" w:cs="Arial"/>
          <w:color w:val="000000" w:themeColor="text1"/>
          <w:sz w:val="20"/>
          <w:szCs w:val="20"/>
        </w:rPr>
        <w:t xml:space="preserve"> управления знаниями</w:t>
      </w:r>
      <w:r w:rsidR="00211DE9" w:rsidRPr="00211DE9">
        <w:rPr>
          <w:rFonts w:ascii="Arial" w:hAnsi="Arial" w:cs="Arial"/>
          <w:color w:val="000000" w:themeColor="text1"/>
          <w:sz w:val="20"/>
          <w:szCs w:val="20"/>
        </w:rPr>
        <w:t>,</w:t>
      </w:r>
      <w:r w:rsidR="00DA217D" w:rsidRPr="00211DE9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211DE9" w:rsidRPr="00211DE9">
        <w:rPr>
          <w:rFonts w:ascii="Arial" w:hAnsi="Arial" w:cs="Arial"/>
          <w:color w:val="000000" w:themeColor="text1"/>
          <w:sz w:val="20"/>
          <w:szCs w:val="20"/>
        </w:rPr>
        <w:t>определяющий базу знаний умного</w:t>
      </w:r>
      <w:r w:rsidR="00DA217D" w:rsidRPr="00211DE9">
        <w:rPr>
          <w:rFonts w:ascii="Arial" w:hAnsi="Arial" w:cs="Arial"/>
          <w:color w:val="000000" w:themeColor="text1"/>
          <w:sz w:val="20"/>
          <w:szCs w:val="20"/>
        </w:rPr>
        <w:t xml:space="preserve"> го</w:t>
      </w:r>
      <w:r w:rsidR="00211DE9" w:rsidRPr="00211DE9">
        <w:rPr>
          <w:rFonts w:ascii="Arial" w:hAnsi="Arial" w:cs="Arial"/>
          <w:color w:val="000000" w:themeColor="text1"/>
          <w:sz w:val="20"/>
          <w:szCs w:val="20"/>
        </w:rPr>
        <w:t>рода</w:t>
      </w:r>
      <w:r w:rsidR="00DA217D" w:rsidRPr="00211DE9">
        <w:rPr>
          <w:rFonts w:ascii="Arial" w:hAnsi="Arial" w:cs="Arial"/>
          <w:color w:val="000000" w:themeColor="text1"/>
          <w:sz w:val="20"/>
          <w:szCs w:val="20"/>
        </w:rPr>
        <w:t xml:space="preserve"> и ис</w:t>
      </w:r>
      <w:r w:rsidR="00211DE9" w:rsidRPr="00211DE9">
        <w:rPr>
          <w:rFonts w:ascii="Arial" w:hAnsi="Arial" w:cs="Arial"/>
          <w:color w:val="000000" w:themeColor="text1"/>
          <w:sz w:val="20"/>
          <w:szCs w:val="20"/>
        </w:rPr>
        <w:t>пользующий</w:t>
      </w:r>
      <w:r w:rsidR="00DA217D" w:rsidRPr="00211DE9">
        <w:rPr>
          <w:rFonts w:ascii="Arial" w:hAnsi="Arial" w:cs="Arial"/>
          <w:color w:val="000000" w:themeColor="text1"/>
          <w:sz w:val="20"/>
          <w:szCs w:val="20"/>
        </w:rPr>
        <w:t xml:space="preserve"> стандартные отраслевые методы управления знаниями </w:t>
      </w:r>
      <w:r w:rsidR="00211DE9" w:rsidRPr="00211DE9">
        <w:rPr>
          <w:rFonts w:ascii="Arial" w:hAnsi="Arial" w:cs="Arial"/>
          <w:color w:val="000000" w:themeColor="text1"/>
          <w:sz w:val="20"/>
          <w:szCs w:val="20"/>
        </w:rPr>
        <w:t>для обеспечения</w:t>
      </w:r>
      <w:r w:rsidR="00DA217D" w:rsidRPr="00211DE9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211DE9" w:rsidRPr="00211DE9">
        <w:rPr>
          <w:rFonts w:ascii="Arial" w:hAnsi="Arial" w:cs="Arial"/>
          <w:color w:val="000000" w:themeColor="text1"/>
          <w:sz w:val="20"/>
          <w:szCs w:val="20"/>
        </w:rPr>
        <w:t>хранения, извлечения и предоставления доступа к знаниям умного города.</w:t>
      </w:r>
    </w:p>
    <w:p w:rsidR="00DA217D" w:rsidRDefault="00DA217D" w:rsidP="00DA217D">
      <w:pPr>
        <w:ind w:firstLine="426"/>
        <w:jc w:val="both"/>
        <w:rPr>
          <w:rFonts w:ascii="Arial" w:hAnsi="Arial" w:cs="Arial"/>
          <w:color w:val="FF0000"/>
          <w:sz w:val="20"/>
          <w:szCs w:val="20"/>
        </w:rPr>
      </w:pPr>
    </w:p>
    <w:p w:rsidR="00DA217D" w:rsidRPr="00E03F4E" w:rsidRDefault="00DA217D" w:rsidP="00DA217D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 w:rsidRPr="00DA217D">
        <w:rPr>
          <w:rFonts w:ascii="Arial" w:hAnsi="Arial" w:cs="Arial"/>
          <w:b/>
          <w:color w:val="000000" w:themeColor="text1"/>
          <w:sz w:val="20"/>
          <w:szCs w:val="20"/>
        </w:rPr>
        <w:t>4</w:t>
      </w:r>
      <w:r>
        <w:rPr>
          <w:rFonts w:ascii="Arial" w:hAnsi="Arial" w:cs="Arial"/>
          <w:b/>
          <w:color w:val="000000" w:themeColor="text1"/>
          <w:sz w:val="20"/>
          <w:szCs w:val="20"/>
        </w:rPr>
        <w:t>.2.2</w:t>
      </w:r>
      <w:r w:rsidRPr="00DA217D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База знаний умного города</w:t>
      </w:r>
      <w:r w:rsidRPr="00DA217D">
        <w:rPr>
          <w:rFonts w:ascii="Arial" w:hAnsi="Arial" w:cs="Arial"/>
          <w:b/>
          <w:color w:val="000000" w:themeColor="text1"/>
          <w:sz w:val="20"/>
          <w:szCs w:val="20"/>
        </w:rPr>
        <w:t xml:space="preserve"> и ее интерфейс</w:t>
      </w:r>
    </w:p>
    <w:p w:rsidR="00DA217D" w:rsidRPr="00630B97" w:rsidRDefault="00DA217D" w:rsidP="00DA217D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</w:p>
    <w:p w:rsidR="00DA217D" w:rsidRPr="00211DE9" w:rsidRDefault="00DA217D" w:rsidP="00DA217D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211DE9">
        <w:rPr>
          <w:rFonts w:ascii="Arial" w:hAnsi="Arial" w:cs="Arial"/>
          <w:color w:val="000000" w:themeColor="text1"/>
          <w:sz w:val="20"/>
          <w:szCs w:val="20"/>
        </w:rPr>
        <w:t xml:space="preserve">База знаний предназначена для хранения различных моделей знаний предметной области и их </w:t>
      </w:r>
      <w:r w:rsidR="00211DE9" w:rsidRPr="00211DE9">
        <w:rPr>
          <w:rFonts w:ascii="Arial" w:hAnsi="Arial" w:cs="Arial"/>
          <w:color w:val="000000" w:themeColor="text1"/>
          <w:sz w:val="20"/>
          <w:szCs w:val="20"/>
        </w:rPr>
        <w:t>копий</w:t>
      </w:r>
      <w:r w:rsidRPr="00211DE9">
        <w:rPr>
          <w:rFonts w:ascii="Arial" w:hAnsi="Arial" w:cs="Arial"/>
          <w:color w:val="000000" w:themeColor="text1"/>
          <w:sz w:val="20"/>
          <w:szCs w:val="20"/>
        </w:rPr>
        <w:t xml:space="preserve">, а также для обеспечения поддержки обмена знаниями. </w:t>
      </w:r>
      <w:r w:rsidR="00211DE9" w:rsidRPr="00211DE9">
        <w:rPr>
          <w:rFonts w:ascii="Arial" w:hAnsi="Arial" w:cs="Arial"/>
          <w:color w:val="000000" w:themeColor="text1"/>
          <w:sz w:val="20"/>
          <w:szCs w:val="20"/>
        </w:rPr>
        <w:t>Является фундаментальной инфраструктурой</w:t>
      </w:r>
      <w:r w:rsidRPr="00211DE9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211DE9" w:rsidRPr="00211DE9">
        <w:rPr>
          <w:rFonts w:ascii="Arial" w:hAnsi="Arial" w:cs="Arial"/>
          <w:color w:val="000000" w:themeColor="text1"/>
          <w:sz w:val="20"/>
          <w:szCs w:val="20"/>
        </w:rPr>
        <w:t xml:space="preserve">для </w:t>
      </w:r>
      <w:r w:rsidRPr="00211DE9">
        <w:rPr>
          <w:rFonts w:ascii="Arial" w:hAnsi="Arial" w:cs="Arial"/>
          <w:color w:val="000000" w:themeColor="text1"/>
          <w:sz w:val="20"/>
          <w:szCs w:val="20"/>
        </w:rPr>
        <w:t xml:space="preserve">управления знаниями в умном городе. </w:t>
      </w:r>
    </w:p>
    <w:p w:rsidR="00130B04" w:rsidRPr="00D40396" w:rsidRDefault="00211DE9" w:rsidP="00DA217D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D40396">
        <w:rPr>
          <w:rFonts w:ascii="Arial" w:hAnsi="Arial" w:cs="Arial"/>
          <w:color w:val="000000" w:themeColor="text1"/>
          <w:sz w:val="20"/>
          <w:szCs w:val="20"/>
        </w:rPr>
        <w:t xml:space="preserve">Интерфейс базы знаний </w:t>
      </w:r>
      <w:r w:rsidR="00DA217D" w:rsidRPr="00D40396">
        <w:rPr>
          <w:rFonts w:ascii="Arial" w:hAnsi="Arial" w:cs="Arial"/>
          <w:color w:val="000000" w:themeColor="text1"/>
          <w:sz w:val="20"/>
          <w:szCs w:val="20"/>
        </w:rPr>
        <w:t xml:space="preserve">умного города </w:t>
      </w:r>
      <w:r w:rsidRPr="00D40396">
        <w:rPr>
          <w:rFonts w:ascii="Arial" w:hAnsi="Arial" w:cs="Arial"/>
          <w:color w:val="000000" w:themeColor="text1"/>
          <w:sz w:val="20"/>
          <w:szCs w:val="20"/>
        </w:rPr>
        <w:t xml:space="preserve">предназначен для </w:t>
      </w:r>
      <w:r w:rsidR="00D40396" w:rsidRPr="00D40396">
        <w:rPr>
          <w:rFonts w:ascii="Arial" w:hAnsi="Arial" w:cs="Arial"/>
          <w:color w:val="000000" w:themeColor="text1"/>
          <w:sz w:val="20"/>
          <w:szCs w:val="20"/>
        </w:rPr>
        <w:t>унификации</w:t>
      </w:r>
      <w:r w:rsidR="00DA217D" w:rsidRPr="00D40396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D40396" w:rsidRPr="00D40396">
        <w:rPr>
          <w:rFonts w:ascii="Arial" w:hAnsi="Arial" w:cs="Arial"/>
          <w:color w:val="000000" w:themeColor="text1"/>
          <w:sz w:val="20"/>
          <w:szCs w:val="20"/>
        </w:rPr>
        <w:t>операций</w:t>
      </w:r>
      <w:r w:rsidR="00DA217D" w:rsidRPr="00D40396">
        <w:rPr>
          <w:rFonts w:ascii="Arial" w:hAnsi="Arial" w:cs="Arial"/>
          <w:color w:val="000000" w:themeColor="text1"/>
          <w:sz w:val="20"/>
          <w:szCs w:val="20"/>
        </w:rPr>
        <w:t xml:space="preserve"> хранения, извлечения и отображения </w:t>
      </w:r>
      <w:r w:rsidR="00D40396" w:rsidRPr="00D40396">
        <w:rPr>
          <w:rFonts w:ascii="Arial" w:hAnsi="Arial" w:cs="Arial"/>
          <w:color w:val="000000" w:themeColor="text1"/>
          <w:sz w:val="20"/>
          <w:szCs w:val="20"/>
        </w:rPr>
        <w:t xml:space="preserve">знаний </w:t>
      </w:r>
      <w:r w:rsidR="00DA217D" w:rsidRPr="00D40396">
        <w:rPr>
          <w:rFonts w:ascii="Arial" w:hAnsi="Arial" w:cs="Arial"/>
          <w:color w:val="000000" w:themeColor="text1"/>
          <w:sz w:val="20"/>
          <w:szCs w:val="20"/>
        </w:rPr>
        <w:t>умного города.</w:t>
      </w:r>
    </w:p>
    <w:p w:rsidR="00130B04" w:rsidRDefault="00130B04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DA217D" w:rsidRPr="00E03F4E" w:rsidRDefault="00DA217D" w:rsidP="00DA217D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 w:rsidRPr="00DA217D">
        <w:rPr>
          <w:rFonts w:ascii="Arial" w:hAnsi="Arial" w:cs="Arial"/>
          <w:b/>
          <w:color w:val="000000" w:themeColor="text1"/>
          <w:sz w:val="20"/>
          <w:szCs w:val="20"/>
        </w:rPr>
        <w:t>4</w:t>
      </w:r>
      <w:r>
        <w:rPr>
          <w:rFonts w:ascii="Arial" w:hAnsi="Arial" w:cs="Arial"/>
          <w:b/>
          <w:color w:val="000000" w:themeColor="text1"/>
          <w:sz w:val="20"/>
          <w:szCs w:val="20"/>
        </w:rPr>
        <w:t>.2.3</w:t>
      </w:r>
      <w:r w:rsidRPr="00DA217D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="00734191">
        <w:rPr>
          <w:rFonts w:ascii="Arial" w:hAnsi="Arial" w:cs="Arial"/>
          <w:b/>
          <w:color w:val="000000" w:themeColor="text1"/>
          <w:sz w:val="20"/>
          <w:szCs w:val="20"/>
        </w:rPr>
        <w:t>Получение и организация</w:t>
      </w:r>
      <w:r>
        <w:rPr>
          <w:rFonts w:ascii="Arial" w:hAnsi="Arial" w:cs="Arial"/>
          <w:b/>
          <w:color w:val="000000" w:themeColor="text1"/>
          <w:sz w:val="20"/>
          <w:szCs w:val="20"/>
        </w:rPr>
        <w:t xml:space="preserve"> знаний умного города</w:t>
      </w:r>
    </w:p>
    <w:p w:rsidR="00130B04" w:rsidRDefault="00130B04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130B04" w:rsidRDefault="00734191" w:rsidP="001954AB">
      <w:pPr>
        <w:ind w:firstLine="426"/>
        <w:jc w:val="both"/>
        <w:rPr>
          <w:rFonts w:ascii="Arial" w:hAnsi="Arial" w:cs="Arial"/>
          <w:color w:val="FF0000"/>
          <w:sz w:val="20"/>
          <w:szCs w:val="20"/>
        </w:rPr>
      </w:pPr>
      <w:r w:rsidRPr="006C5EFE">
        <w:rPr>
          <w:rFonts w:ascii="Arial" w:hAnsi="Arial" w:cs="Arial"/>
          <w:color w:val="000000" w:themeColor="text1"/>
          <w:sz w:val="20"/>
          <w:szCs w:val="20"/>
        </w:rPr>
        <w:t>П</w:t>
      </w:r>
      <w:r w:rsidR="0059064B" w:rsidRPr="006C5EFE">
        <w:rPr>
          <w:rFonts w:ascii="Arial" w:hAnsi="Arial" w:cs="Arial"/>
          <w:color w:val="000000" w:themeColor="text1"/>
          <w:sz w:val="20"/>
          <w:szCs w:val="20"/>
        </w:rPr>
        <w:t>олучение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 xml:space="preserve"> и организация знаний</w:t>
      </w:r>
      <w:r w:rsidR="00D40396" w:rsidRPr="006C5EFE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DE076E">
        <w:rPr>
          <w:rFonts w:ascii="Arial" w:hAnsi="Arial" w:cs="Arial"/>
          <w:color w:val="000000" w:themeColor="text1"/>
          <w:sz w:val="20"/>
          <w:szCs w:val="20"/>
        </w:rPr>
        <w:t>умного города ‒</w:t>
      </w:r>
      <w:r w:rsidR="00D40396" w:rsidRPr="006C5EFE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>это процесс извлечения, стру</w:t>
      </w:r>
      <w:r w:rsidR="0059064B" w:rsidRPr="006C5EFE">
        <w:rPr>
          <w:rFonts w:ascii="Arial" w:hAnsi="Arial" w:cs="Arial"/>
          <w:color w:val="000000" w:themeColor="text1"/>
          <w:sz w:val="20"/>
          <w:szCs w:val="20"/>
        </w:rPr>
        <w:t>ктурирования и упор</w:t>
      </w:r>
      <w:r w:rsidR="0059064B" w:rsidRPr="006C5EFE">
        <w:rPr>
          <w:rFonts w:ascii="Arial" w:hAnsi="Arial" w:cs="Arial"/>
          <w:color w:val="000000" w:themeColor="text1"/>
          <w:sz w:val="20"/>
          <w:szCs w:val="20"/>
        </w:rPr>
        <w:t>я</w:t>
      </w:r>
      <w:r w:rsidR="0059064B" w:rsidRPr="006C5EFE">
        <w:rPr>
          <w:rFonts w:ascii="Arial" w:hAnsi="Arial" w:cs="Arial"/>
          <w:color w:val="000000" w:themeColor="text1"/>
          <w:sz w:val="20"/>
          <w:szCs w:val="20"/>
        </w:rPr>
        <w:t>дочивания информации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59064B" w:rsidRPr="006C5EFE">
        <w:rPr>
          <w:rFonts w:ascii="Arial" w:hAnsi="Arial" w:cs="Arial"/>
          <w:color w:val="000000" w:themeColor="text1"/>
          <w:sz w:val="20"/>
          <w:szCs w:val="20"/>
        </w:rPr>
        <w:t>умного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 xml:space="preserve"> го</w:t>
      </w:r>
      <w:r w:rsidR="0059064B" w:rsidRPr="006C5EFE">
        <w:rPr>
          <w:rFonts w:ascii="Arial" w:hAnsi="Arial" w:cs="Arial"/>
          <w:color w:val="000000" w:themeColor="text1"/>
          <w:sz w:val="20"/>
          <w:szCs w:val="20"/>
        </w:rPr>
        <w:t>рода. Он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 xml:space="preserve"> включает в себя действия, связанные с классификацией, ото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>б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>ражением, индексировани</w:t>
      </w:r>
      <w:r w:rsidR="00F75E7A" w:rsidRPr="006C5EFE">
        <w:rPr>
          <w:rFonts w:ascii="Arial" w:hAnsi="Arial" w:cs="Arial"/>
          <w:color w:val="000000" w:themeColor="text1"/>
          <w:sz w:val="20"/>
          <w:szCs w:val="20"/>
        </w:rPr>
        <w:t xml:space="preserve">ем 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 xml:space="preserve">знаний </w:t>
      </w:r>
      <w:r w:rsidR="00F75E7A" w:rsidRPr="006C5EFE">
        <w:rPr>
          <w:rFonts w:ascii="Arial" w:hAnsi="Arial" w:cs="Arial"/>
          <w:color w:val="000000" w:themeColor="text1"/>
          <w:sz w:val="20"/>
          <w:szCs w:val="20"/>
        </w:rPr>
        <w:t>с целью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 xml:space="preserve"> навигации, хранения и поиска. </w:t>
      </w:r>
      <w:r w:rsidR="00F75E7A" w:rsidRPr="006C5EFE">
        <w:rPr>
          <w:rFonts w:ascii="Arial" w:hAnsi="Arial" w:cs="Arial"/>
          <w:color w:val="000000" w:themeColor="text1"/>
          <w:sz w:val="20"/>
          <w:szCs w:val="20"/>
        </w:rPr>
        <w:t>Процесс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 xml:space="preserve"> использует методы, связанные с </w:t>
      </w:r>
      <w:proofErr w:type="gramStart"/>
      <w:r w:rsidRPr="006C5EFE">
        <w:rPr>
          <w:rFonts w:ascii="Arial" w:hAnsi="Arial" w:cs="Arial"/>
          <w:color w:val="000000" w:themeColor="text1"/>
          <w:sz w:val="20"/>
          <w:szCs w:val="20"/>
        </w:rPr>
        <w:t>совместным</w:t>
      </w:r>
      <w:proofErr w:type="gramEnd"/>
      <w:r w:rsidRPr="006C5EFE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proofErr w:type="spellStart"/>
      <w:r w:rsidRPr="006C5EFE">
        <w:rPr>
          <w:rFonts w:ascii="Arial" w:hAnsi="Arial" w:cs="Arial"/>
          <w:color w:val="000000" w:themeColor="text1"/>
          <w:sz w:val="20"/>
          <w:szCs w:val="20"/>
        </w:rPr>
        <w:t>краудсорсингом</w:t>
      </w:r>
      <w:proofErr w:type="spellEnd"/>
      <w:r w:rsidRPr="006C5EFE">
        <w:rPr>
          <w:rFonts w:ascii="Arial" w:hAnsi="Arial" w:cs="Arial"/>
          <w:color w:val="000000" w:themeColor="text1"/>
          <w:sz w:val="20"/>
          <w:szCs w:val="20"/>
        </w:rPr>
        <w:t xml:space="preserve">, для </w:t>
      </w:r>
      <w:r w:rsidR="006C5EFE" w:rsidRPr="006C5EFE">
        <w:rPr>
          <w:rFonts w:ascii="Arial" w:hAnsi="Arial" w:cs="Arial"/>
          <w:color w:val="000000" w:themeColor="text1"/>
          <w:sz w:val="20"/>
          <w:szCs w:val="20"/>
        </w:rPr>
        <w:t>разработки, приобретения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 xml:space="preserve"> и предоставле</w:t>
      </w:r>
      <w:r w:rsidR="006C5EFE" w:rsidRPr="006C5EFE">
        <w:rPr>
          <w:rFonts w:ascii="Arial" w:hAnsi="Arial" w:cs="Arial"/>
          <w:color w:val="000000" w:themeColor="text1"/>
          <w:sz w:val="20"/>
          <w:szCs w:val="20"/>
        </w:rPr>
        <w:t>ния различных т</w:t>
      </w:r>
      <w:r w:rsidR="006C5EFE" w:rsidRPr="006C5EFE">
        <w:rPr>
          <w:rFonts w:ascii="Arial" w:hAnsi="Arial" w:cs="Arial"/>
          <w:color w:val="000000" w:themeColor="text1"/>
          <w:sz w:val="20"/>
          <w:szCs w:val="20"/>
        </w:rPr>
        <w:t>и</w:t>
      </w:r>
      <w:r w:rsidR="006C5EFE" w:rsidRPr="006C5EFE">
        <w:rPr>
          <w:rFonts w:ascii="Arial" w:hAnsi="Arial" w:cs="Arial"/>
          <w:color w:val="000000" w:themeColor="text1"/>
          <w:sz w:val="20"/>
          <w:szCs w:val="20"/>
        </w:rPr>
        <w:t xml:space="preserve">пов знаний 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>умного горо</w:t>
      </w:r>
      <w:r w:rsidR="006C5EFE" w:rsidRPr="006C5EFE">
        <w:rPr>
          <w:rFonts w:ascii="Arial" w:hAnsi="Arial" w:cs="Arial"/>
          <w:color w:val="000000" w:themeColor="text1"/>
          <w:sz w:val="20"/>
          <w:szCs w:val="20"/>
        </w:rPr>
        <w:t>да и определяет</w:t>
      </w:r>
      <w:r w:rsidRPr="006C5EFE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Pr="00F54977">
        <w:rPr>
          <w:rFonts w:ascii="Arial" w:hAnsi="Arial" w:cs="Arial"/>
          <w:color w:val="000000" w:themeColor="text1"/>
          <w:sz w:val="20"/>
          <w:szCs w:val="20"/>
        </w:rPr>
        <w:t>развитие и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 xml:space="preserve"> совершенствование базы знаний умного города</w:t>
      </w:r>
      <w:r w:rsidRPr="00F54977">
        <w:rPr>
          <w:rFonts w:ascii="Arial" w:hAnsi="Arial" w:cs="Arial"/>
          <w:color w:val="000000" w:themeColor="text1"/>
          <w:sz w:val="20"/>
          <w:szCs w:val="20"/>
        </w:rPr>
        <w:t xml:space="preserve">. 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>Пр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>о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 xml:space="preserve">цесс широко </w:t>
      </w:r>
      <w:r w:rsidRPr="00F54977">
        <w:rPr>
          <w:rFonts w:ascii="Arial" w:hAnsi="Arial" w:cs="Arial"/>
          <w:color w:val="000000" w:themeColor="text1"/>
          <w:sz w:val="20"/>
          <w:szCs w:val="20"/>
        </w:rPr>
        <w:t>использ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>ует</w:t>
      </w:r>
      <w:r w:rsidRPr="00F54977">
        <w:rPr>
          <w:rFonts w:ascii="Arial" w:hAnsi="Arial" w:cs="Arial"/>
          <w:color w:val="000000" w:themeColor="text1"/>
          <w:sz w:val="20"/>
          <w:szCs w:val="20"/>
        </w:rPr>
        <w:t xml:space="preserve"> базов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>ую</w:t>
      </w:r>
      <w:r w:rsidRPr="00F54977">
        <w:rPr>
          <w:rFonts w:ascii="Arial" w:hAnsi="Arial" w:cs="Arial"/>
          <w:color w:val="000000" w:themeColor="text1"/>
          <w:sz w:val="20"/>
          <w:szCs w:val="20"/>
        </w:rPr>
        <w:t xml:space="preserve"> концеп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>туальную модель</w:t>
      </w:r>
      <w:r w:rsidRPr="00F54977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 xml:space="preserve">уровня знаний домена умного города </w:t>
      </w:r>
      <w:r w:rsidRPr="00F54977">
        <w:rPr>
          <w:rFonts w:ascii="Arial" w:hAnsi="Arial" w:cs="Arial"/>
          <w:color w:val="000000" w:themeColor="text1"/>
          <w:sz w:val="20"/>
          <w:szCs w:val="20"/>
        </w:rPr>
        <w:t>для опр</w:t>
      </w:r>
      <w:r w:rsidRPr="00F54977">
        <w:rPr>
          <w:rFonts w:ascii="Arial" w:hAnsi="Arial" w:cs="Arial"/>
          <w:color w:val="000000" w:themeColor="text1"/>
          <w:sz w:val="20"/>
          <w:szCs w:val="20"/>
        </w:rPr>
        <w:t>е</w:t>
      </w:r>
      <w:r w:rsidRPr="00F54977">
        <w:rPr>
          <w:rFonts w:ascii="Arial" w:hAnsi="Arial" w:cs="Arial"/>
          <w:color w:val="000000" w:themeColor="text1"/>
          <w:sz w:val="20"/>
          <w:szCs w:val="20"/>
        </w:rPr>
        <w:t xml:space="preserve">деления и упорядочения границ знаний о 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>доменах</w:t>
      </w:r>
      <w:r w:rsidRPr="00F54977">
        <w:rPr>
          <w:rFonts w:ascii="Arial" w:hAnsi="Arial" w:cs="Arial"/>
          <w:color w:val="000000" w:themeColor="text1"/>
          <w:sz w:val="20"/>
          <w:szCs w:val="20"/>
        </w:rPr>
        <w:t xml:space="preserve">, 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>с целью введения различий</w:t>
      </w:r>
      <w:r w:rsidRPr="00F54977">
        <w:rPr>
          <w:rFonts w:ascii="Arial" w:hAnsi="Arial" w:cs="Arial"/>
          <w:color w:val="000000" w:themeColor="text1"/>
          <w:sz w:val="20"/>
          <w:szCs w:val="20"/>
        </w:rPr>
        <w:t xml:space="preserve"> между знаниями о 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>разли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>ч</w:t>
      </w:r>
      <w:r w:rsidR="006C5EFE" w:rsidRPr="00F54977">
        <w:rPr>
          <w:rFonts w:ascii="Arial" w:hAnsi="Arial" w:cs="Arial"/>
          <w:color w:val="000000" w:themeColor="text1"/>
          <w:sz w:val="20"/>
          <w:szCs w:val="20"/>
        </w:rPr>
        <w:t>ных доменах.</w:t>
      </w:r>
    </w:p>
    <w:p w:rsidR="00734191" w:rsidRDefault="00734191" w:rsidP="001954AB">
      <w:pPr>
        <w:ind w:firstLine="426"/>
        <w:jc w:val="both"/>
        <w:rPr>
          <w:rFonts w:ascii="Arial" w:hAnsi="Arial" w:cs="Arial"/>
          <w:color w:val="FF0000"/>
          <w:sz w:val="20"/>
          <w:szCs w:val="20"/>
        </w:rPr>
      </w:pPr>
    </w:p>
    <w:p w:rsidR="00734191" w:rsidRPr="00734191" w:rsidRDefault="00734191" w:rsidP="00734191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 w:rsidRPr="00734191">
        <w:rPr>
          <w:rFonts w:ascii="Arial" w:hAnsi="Arial" w:cs="Arial"/>
          <w:b/>
          <w:color w:val="000000" w:themeColor="text1"/>
          <w:sz w:val="20"/>
          <w:szCs w:val="20"/>
        </w:rPr>
        <w:t>4.2.</w:t>
      </w:r>
      <w:r>
        <w:rPr>
          <w:rFonts w:ascii="Arial" w:hAnsi="Arial" w:cs="Arial"/>
          <w:b/>
          <w:color w:val="000000" w:themeColor="text1"/>
          <w:sz w:val="20"/>
          <w:szCs w:val="20"/>
        </w:rPr>
        <w:t>4</w:t>
      </w:r>
      <w:r w:rsidRPr="00734191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Интеллектуальный</w:t>
      </w:r>
      <w:r w:rsidRPr="00734191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анализ</w:t>
      </w:r>
      <w:r w:rsidRPr="00734191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знаний</w:t>
      </w:r>
      <w:r w:rsidRPr="00734191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умного</w:t>
      </w:r>
      <w:r w:rsidRPr="00734191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города</w:t>
      </w:r>
    </w:p>
    <w:p w:rsidR="00734191" w:rsidRPr="00734191" w:rsidRDefault="00734191" w:rsidP="001954AB">
      <w:pPr>
        <w:ind w:firstLine="426"/>
        <w:jc w:val="both"/>
        <w:rPr>
          <w:rFonts w:ascii="Arial" w:hAnsi="Arial" w:cs="Arial"/>
          <w:color w:val="FF0000"/>
          <w:sz w:val="20"/>
          <w:szCs w:val="20"/>
        </w:rPr>
      </w:pPr>
    </w:p>
    <w:p w:rsidR="00130B04" w:rsidRDefault="00734191" w:rsidP="001954AB">
      <w:pPr>
        <w:ind w:firstLine="426"/>
        <w:jc w:val="both"/>
        <w:rPr>
          <w:rFonts w:ascii="Arial" w:hAnsi="Arial" w:cs="Arial"/>
          <w:color w:val="FF0000"/>
          <w:sz w:val="20"/>
          <w:szCs w:val="20"/>
        </w:rPr>
      </w:pPr>
      <w:r w:rsidRPr="0067315B">
        <w:rPr>
          <w:rFonts w:ascii="Arial" w:hAnsi="Arial" w:cs="Arial"/>
          <w:color w:val="000000" w:themeColor="text1"/>
          <w:sz w:val="20"/>
          <w:szCs w:val="20"/>
        </w:rPr>
        <w:t>Интеллектуальный анализ знаний</w:t>
      </w:r>
      <w:r w:rsidR="00F54977" w:rsidRPr="0067315B">
        <w:rPr>
          <w:rFonts w:ascii="Arial" w:hAnsi="Arial" w:cs="Arial"/>
          <w:color w:val="000000" w:themeColor="text1"/>
          <w:sz w:val="20"/>
          <w:szCs w:val="20"/>
        </w:rPr>
        <w:t xml:space="preserve"> умного города </w:t>
      </w:r>
      <w:r w:rsidR="00DE076E">
        <w:rPr>
          <w:rFonts w:ascii="Arial" w:hAnsi="Arial" w:cs="Arial"/>
          <w:color w:val="000000" w:themeColor="text1"/>
          <w:sz w:val="20"/>
          <w:szCs w:val="20"/>
        </w:rPr>
        <w:t>‒</w:t>
      </w:r>
      <w:r w:rsidR="00F54977" w:rsidRPr="0067315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>это процесс извлечения полезн</w:t>
      </w:r>
      <w:r w:rsidR="00F54977" w:rsidRPr="0067315B">
        <w:rPr>
          <w:rFonts w:ascii="Arial" w:hAnsi="Arial" w:cs="Arial"/>
          <w:color w:val="000000" w:themeColor="text1"/>
          <w:sz w:val="20"/>
          <w:szCs w:val="20"/>
        </w:rPr>
        <w:t>ой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, </w:t>
      </w:r>
      <w:r w:rsidR="00F54977" w:rsidRPr="0067315B">
        <w:rPr>
          <w:rFonts w:ascii="Arial" w:hAnsi="Arial" w:cs="Arial"/>
          <w:color w:val="000000" w:themeColor="text1"/>
          <w:sz w:val="20"/>
          <w:szCs w:val="20"/>
        </w:rPr>
        <w:t>как правило</w:t>
      </w:r>
      <w:r w:rsidR="0067315B">
        <w:rPr>
          <w:rFonts w:ascii="Arial" w:hAnsi="Arial" w:cs="Arial"/>
          <w:color w:val="000000" w:themeColor="text1"/>
          <w:sz w:val="20"/>
          <w:szCs w:val="20"/>
        </w:rPr>
        <w:t>,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 р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>а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>нее неизвестн</w:t>
      </w:r>
      <w:r w:rsidR="00F54977" w:rsidRPr="0067315B">
        <w:rPr>
          <w:rFonts w:ascii="Arial" w:hAnsi="Arial" w:cs="Arial"/>
          <w:color w:val="000000" w:themeColor="text1"/>
          <w:sz w:val="20"/>
          <w:szCs w:val="20"/>
        </w:rPr>
        <w:t>ой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F54977" w:rsidRPr="0067315B">
        <w:rPr>
          <w:rFonts w:ascii="Arial" w:hAnsi="Arial" w:cs="Arial"/>
          <w:color w:val="000000" w:themeColor="text1"/>
          <w:sz w:val="20"/>
          <w:szCs w:val="20"/>
        </w:rPr>
        <w:t>информации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 из </w:t>
      </w:r>
      <w:r w:rsidR="007746ED" w:rsidRPr="0067315B">
        <w:rPr>
          <w:rFonts w:ascii="Arial" w:hAnsi="Arial" w:cs="Arial"/>
          <w:color w:val="000000" w:themeColor="text1"/>
          <w:sz w:val="20"/>
          <w:szCs w:val="20"/>
        </w:rPr>
        <w:t>достаточно объемных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 баз данных или </w:t>
      </w:r>
      <w:r w:rsidR="007746ED" w:rsidRPr="0067315B">
        <w:rPr>
          <w:rFonts w:ascii="Arial" w:hAnsi="Arial" w:cs="Arial"/>
          <w:color w:val="000000" w:themeColor="text1"/>
          <w:sz w:val="20"/>
          <w:szCs w:val="20"/>
        </w:rPr>
        <w:t xml:space="preserve">неструктурированных 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>наборов да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>н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ных. </w:t>
      </w:r>
      <w:r w:rsidR="0067315B" w:rsidRPr="0067315B">
        <w:rPr>
          <w:rFonts w:ascii="Arial" w:hAnsi="Arial" w:cs="Arial"/>
          <w:color w:val="000000" w:themeColor="text1"/>
          <w:sz w:val="20"/>
          <w:szCs w:val="20"/>
        </w:rPr>
        <w:t>П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>роце</w:t>
      </w:r>
      <w:proofErr w:type="gramStart"/>
      <w:r w:rsidRPr="0067315B">
        <w:rPr>
          <w:rFonts w:ascii="Arial" w:hAnsi="Arial" w:cs="Arial"/>
          <w:color w:val="000000" w:themeColor="text1"/>
          <w:sz w:val="20"/>
          <w:szCs w:val="20"/>
        </w:rPr>
        <w:t>сс вкл</w:t>
      </w:r>
      <w:proofErr w:type="gramEnd"/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ючает в себя проверку, </w:t>
      </w:r>
      <w:r w:rsidR="0067315B" w:rsidRPr="0067315B">
        <w:rPr>
          <w:rFonts w:ascii="Arial" w:hAnsi="Arial" w:cs="Arial"/>
          <w:color w:val="000000" w:themeColor="text1"/>
          <w:sz w:val="20"/>
          <w:szCs w:val="20"/>
        </w:rPr>
        <w:t>фильтр</w:t>
      </w:r>
      <w:r w:rsidR="00704304">
        <w:rPr>
          <w:rFonts w:ascii="Arial" w:hAnsi="Arial" w:cs="Arial"/>
          <w:color w:val="000000" w:themeColor="text1"/>
          <w:sz w:val="20"/>
          <w:szCs w:val="20"/>
        </w:rPr>
        <w:t>ацию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, преобразование и моделирование данных с целью обнаружения </w:t>
      </w:r>
      <w:r w:rsidR="0067315B" w:rsidRPr="0067315B">
        <w:rPr>
          <w:rFonts w:ascii="Arial" w:hAnsi="Arial" w:cs="Arial"/>
          <w:color w:val="000000" w:themeColor="text1"/>
          <w:sz w:val="20"/>
          <w:szCs w:val="20"/>
        </w:rPr>
        <w:t>информации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. </w:t>
      </w:r>
      <w:r w:rsidR="0067315B" w:rsidRPr="0067315B">
        <w:rPr>
          <w:rFonts w:ascii="Arial" w:hAnsi="Arial" w:cs="Arial"/>
          <w:color w:val="000000" w:themeColor="text1"/>
          <w:sz w:val="20"/>
          <w:szCs w:val="20"/>
        </w:rPr>
        <w:t>Процесс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 исполь</w:t>
      </w:r>
      <w:r w:rsidR="0067315B" w:rsidRPr="0067315B">
        <w:rPr>
          <w:rFonts w:ascii="Arial" w:hAnsi="Arial" w:cs="Arial"/>
          <w:color w:val="000000" w:themeColor="text1"/>
          <w:sz w:val="20"/>
          <w:szCs w:val="20"/>
        </w:rPr>
        <w:t xml:space="preserve">зует все виды данных умного города и эффективные 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>мето</w:t>
      </w:r>
      <w:r w:rsidR="0067315B" w:rsidRPr="0067315B">
        <w:rPr>
          <w:rFonts w:ascii="Arial" w:hAnsi="Arial" w:cs="Arial"/>
          <w:color w:val="000000" w:themeColor="text1"/>
          <w:sz w:val="20"/>
          <w:szCs w:val="20"/>
        </w:rPr>
        <w:t>ды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67315B" w:rsidRPr="0067315B">
        <w:rPr>
          <w:rFonts w:ascii="Arial" w:hAnsi="Arial" w:cs="Arial"/>
          <w:color w:val="000000" w:themeColor="text1"/>
          <w:sz w:val="20"/>
          <w:szCs w:val="20"/>
        </w:rPr>
        <w:t xml:space="preserve">моделирования </w:t>
      </w:r>
      <w:r w:rsidRPr="0067315B">
        <w:rPr>
          <w:rFonts w:ascii="Arial" w:hAnsi="Arial" w:cs="Arial"/>
          <w:color w:val="000000" w:themeColor="text1"/>
          <w:sz w:val="20"/>
          <w:szCs w:val="20"/>
        </w:rPr>
        <w:t xml:space="preserve">для решения сложных задач. </w:t>
      </w:r>
    </w:p>
    <w:p w:rsidR="0067315B" w:rsidRPr="00734191" w:rsidRDefault="0067315B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734191" w:rsidRPr="00734191" w:rsidRDefault="00734191" w:rsidP="00734191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 w:rsidRPr="00734191">
        <w:rPr>
          <w:rFonts w:ascii="Arial" w:hAnsi="Arial" w:cs="Arial"/>
          <w:b/>
          <w:color w:val="000000" w:themeColor="text1"/>
          <w:sz w:val="20"/>
          <w:szCs w:val="20"/>
        </w:rPr>
        <w:t>4.2.</w:t>
      </w:r>
      <w:r>
        <w:rPr>
          <w:rFonts w:ascii="Arial" w:hAnsi="Arial" w:cs="Arial"/>
          <w:b/>
          <w:color w:val="000000" w:themeColor="text1"/>
          <w:sz w:val="20"/>
          <w:szCs w:val="20"/>
        </w:rPr>
        <w:t>5</w:t>
      </w:r>
      <w:r w:rsidRPr="00734191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Оценка достоверности знаний</w:t>
      </w:r>
      <w:r w:rsidRPr="00734191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умного</w:t>
      </w:r>
      <w:r w:rsidRPr="00734191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города</w:t>
      </w:r>
    </w:p>
    <w:p w:rsidR="00130B04" w:rsidRPr="00734191" w:rsidRDefault="00130B04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D84E1D" w:rsidRPr="00C37349" w:rsidRDefault="00734191" w:rsidP="00734191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C37349">
        <w:rPr>
          <w:rFonts w:ascii="Arial" w:hAnsi="Arial" w:cs="Arial"/>
          <w:color w:val="000000" w:themeColor="text1"/>
          <w:sz w:val="20"/>
          <w:szCs w:val="20"/>
        </w:rPr>
        <w:t>В умн</w:t>
      </w:r>
      <w:r w:rsidR="00D84E1D" w:rsidRPr="00C37349">
        <w:rPr>
          <w:rFonts w:ascii="Arial" w:hAnsi="Arial" w:cs="Arial"/>
          <w:color w:val="000000" w:themeColor="text1"/>
          <w:sz w:val="20"/>
          <w:szCs w:val="20"/>
        </w:rPr>
        <w:t>ом городе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 существует множество </w:t>
      </w:r>
      <w:r w:rsidR="00D84E1D" w:rsidRPr="00C37349">
        <w:rPr>
          <w:rFonts w:ascii="Arial" w:hAnsi="Arial" w:cs="Arial"/>
          <w:color w:val="000000" w:themeColor="text1"/>
          <w:sz w:val="20"/>
          <w:szCs w:val="20"/>
        </w:rPr>
        <w:t>сфер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D84E1D" w:rsidRPr="00C37349">
        <w:rPr>
          <w:rFonts w:ascii="Arial" w:hAnsi="Arial" w:cs="Arial"/>
          <w:color w:val="000000" w:themeColor="text1"/>
          <w:sz w:val="20"/>
          <w:szCs w:val="20"/>
        </w:rPr>
        <w:t>использования знаний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, таких как </w:t>
      </w:r>
      <w:proofErr w:type="gramStart"/>
      <w:r w:rsidRPr="00C37349">
        <w:rPr>
          <w:rFonts w:ascii="Arial" w:hAnsi="Arial" w:cs="Arial"/>
          <w:color w:val="000000" w:themeColor="text1"/>
          <w:sz w:val="20"/>
          <w:szCs w:val="20"/>
        </w:rPr>
        <w:t>управление</w:t>
      </w:r>
      <w:proofErr w:type="gramEnd"/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 городским планированием, </w:t>
      </w:r>
      <w:r w:rsidR="00D84E1D" w:rsidRPr="00C37349">
        <w:rPr>
          <w:rFonts w:ascii="Arial" w:hAnsi="Arial" w:cs="Arial"/>
          <w:color w:val="000000" w:themeColor="text1"/>
          <w:sz w:val="20"/>
          <w:szCs w:val="20"/>
        </w:rPr>
        <w:t>деятельность службы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FD3C72">
        <w:rPr>
          <w:rFonts w:ascii="Arial" w:hAnsi="Arial" w:cs="Arial"/>
          <w:color w:val="000000" w:themeColor="text1"/>
          <w:sz w:val="20"/>
          <w:szCs w:val="20"/>
        </w:rPr>
        <w:t>занятости населения</w:t>
      </w:r>
      <w:r w:rsidR="00D84E1D" w:rsidRPr="00C37349">
        <w:rPr>
          <w:rFonts w:ascii="Arial" w:hAnsi="Arial" w:cs="Arial"/>
          <w:color w:val="000000" w:themeColor="text1"/>
          <w:sz w:val="20"/>
          <w:szCs w:val="20"/>
        </w:rPr>
        <w:t xml:space="preserve">, 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>принятие решений в области экономического развития</w:t>
      </w:r>
      <w:r w:rsidR="00D84E1D" w:rsidRPr="00C37349">
        <w:rPr>
          <w:rFonts w:ascii="Arial" w:hAnsi="Arial" w:cs="Arial"/>
          <w:color w:val="000000" w:themeColor="text1"/>
          <w:sz w:val="20"/>
          <w:szCs w:val="20"/>
        </w:rPr>
        <w:t xml:space="preserve"> и т.п., в которых предъявляются существенно различающиеся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 требова</w:t>
      </w:r>
      <w:r w:rsidR="00D84E1D" w:rsidRPr="00C37349">
        <w:rPr>
          <w:rFonts w:ascii="Arial" w:hAnsi="Arial" w:cs="Arial"/>
          <w:color w:val="000000" w:themeColor="text1"/>
          <w:sz w:val="20"/>
          <w:szCs w:val="20"/>
        </w:rPr>
        <w:t>ния к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 достоверности зн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>а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ний. </w:t>
      </w:r>
    </w:p>
    <w:p w:rsidR="00734191" w:rsidRPr="00C37349" w:rsidRDefault="00734191" w:rsidP="00734191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В системе управления знаниями умного города </w:t>
      </w:r>
      <w:r w:rsidR="00D84E1D" w:rsidRPr="00C37349">
        <w:rPr>
          <w:rFonts w:ascii="Arial" w:hAnsi="Arial" w:cs="Arial"/>
          <w:color w:val="000000" w:themeColor="text1"/>
          <w:sz w:val="20"/>
          <w:szCs w:val="20"/>
        </w:rPr>
        <w:t>существует две точки зрения достоверности знаний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>:</w:t>
      </w:r>
    </w:p>
    <w:p w:rsidR="00734191" w:rsidRPr="00C37349" w:rsidRDefault="00D84E1D" w:rsidP="00734191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C37349">
        <w:rPr>
          <w:rFonts w:ascii="Arial" w:hAnsi="Arial" w:cs="Arial"/>
          <w:color w:val="000000" w:themeColor="text1"/>
          <w:sz w:val="20"/>
          <w:szCs w:val="20"/>
        </w:rPr>
        <w:t>– точность знания, определяющая его достоверность в рамках использования в системе управления знаниями;</w:t>
      </w:r>
    </w:p>
    <w:p w:rsidR="00734191" w:rsidRPr="00C37349" w:rsidRDefault="00D84E1D" w:rsidP="00734191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C37349">
        <w:rPr>
          <w:rFonts w:ascii="Arial" w:hAnsi="Arial" w:cs="Arial"/>
          <w:color w:val="000000" w:themeColor="text1"/>
          <w:sz w:val="20"/>
          <w:szCs w:val="20"/>
        </w:rPr>
        <w:t>– безопасность</w:t>
      </w:r>
      <w:r w:rsidR="00734191" w:rsidRPr="00C37349">
        <w:rPr>
          <w:rFonts w:ascii="Arial" w:hAnsi="Arial" w:cs="Arial"/>
          <w:color w:val="000000" w:themeColor="text1"/>
          <w:sz w:val="20"/>
          <w:szCs w:val="20"/>
        </w:rPr>
        <w:t xml:space="preserve"> системы управления знаниями</w:t>
      </w:r>
      <w:r w:rsidR="000A66EC" w:rsidRPr="00C37349">
        <w:rPr>
          <w:rFonts w:ascii="Arial" w:hAnsi="Arial" w:cs="Arial"/>
          <w:color w:val="000000" w:themeColor="text1"/>
          <w:sz w:val="20"/>
          <w:szCs w:val="20"/>
        </w:rPr>
        <w:t xml:space="preserve">, </w:t>
      </w:r>
      <w:r w:rsidR="00734191" w:rsidRPr="00C37349">
        <w:rPr>
          <w:rFonts w:ascii="Arial" w:hAnsi="Arial" w:cs="Arial"/>
          <w:color w:val="000000" w:themeColor="text1"/>
          <w:sz w:val="20"/>
          <w:szCs w:val="20"/>
        </w:rPr>
        <w:t>регулиру</w:t>
      </w:r>
      <w:r w:rsidR="000A66EC" w:rsidRPr="00C37349">
        <w:rPr>
          <w:rFonts w:ascii="Arial" w:hAnsi="Arial" w:cs="Arial"/>
          <w:color w:val="000000" w:themeColor="text1"/>
          <w:sz w:val="20"/>
          <w:szCs w:val="20"/>
        </w:rPr>
        <w:t>ющая</w:t>
      </w:r>
      <w:r w:rsidR="00734191" w:rsidRPr="00C37349">
        <w:rPr>
          <w:rFonts w:ascii="Arial" w:hAnsi="Arial" w:cs="Arial"/>
          <w:color w:val="000000" w:themeColor="text1"/>
          <w:sz w:val="20"/>
          <w:szCs w:val="20"/>
        </w:rPr>
        <w:t xml:space="preserve"> требования, касающи</w:t>
      </w:r>
      <w:r w:rsidR="000A66EC" w:rsidRPr="00C37349">
        <w:rPr>
          <w:rFonts w:ascii="Arial" w:hAnsi="Arial" w:cs="Arial"/>
          <w:color w:val="000000" w:themeColor="text1"/>
          <w:sz w:val="20"/>
          <w:szCs w:val="20"/>
        </w:rPr>
        <w:t>е</w:t>
      </w:r>
      <w:r w:rsidR="00734191" w:rsidRPr="00C37349">
        <w:rPr>
          <w:rFonts w:ascii="Arial" w:hAnsi="Arial" w:cs="Arial"/>
          <w:color w:val="000000" w:themeColor="text1"/>
          <w:sz w:val="20"/>
          <w:szCs w:val="20"/>
        </w:rPr>
        <w:t xml:space="preserve">ся </w:t>
      </w:r>
      <w:r w:rsidR="000A66EC" w:rsidRPr="00C37349">
        <w:rPr>
          <w:rFonts w:ascii="Arial" w:hAnsi="Arial" w:cs="Arial"/>
          <w:color w:val="000000" w:themeColor="text1"/>
          <w:sz w:val="20"/>
          <w:szCs w:val="20"/>
        </w:rPr>
        <w:t xml:space="preserve">использования </w:t>
      </w:r>
      <w:r w:rsidR="00734191" w:rsidRPr="00C37349">
        <w:rPr>
          <w:rFonts w:ascii="Arial" w:hAnsi="Arial" w:cs="Arial"/>
          <w:color w:val="000000" w:themeColor="text1"/>
          <w:sz w:val="20"/>
          <w:szCs w:val="20"/>
        </w:rPr>
        <w:t>системы управления знаниями.</w:t>
      </w:r>
    </w:p>
    <w:p w:rsidR="00A5432E" w:rsidRPr="00C37349" w:rsidRDefault="00734191" w:rsidP="00734191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C37349">
        <w:rPr>
          <w:rFonts w:ascii="Arial" w:hAnsi="Arial" w:cs="Arial"/>
          <w:color w:val="000000" w:themeColor="text1"/>
          <w:sz w:val="20"/>
          <w:szCs w:val="20"/>
        </w:rPr>
        <w:t>Оценка достоверности знаний включает определение модели атрибутов достоверности, получение и хранение доказательств достоверности, меру</w:t>
      </w:r>
      <w:r w:rsidR="00A5432E" w:rsidRPr="00C37349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достоверности и технологию извлечения знаний </w:t>
      </w:r>
      <w:r w:rsidR="000A66EC" w:rsidRPr="00C37349">
        <w:rPr>
          <w:rFonts w:ascii="Arial" w:hAnsi="Arial" w:cs="Arial"/>
          <w:color w:val="000000" w:themeColor="text1"/>
          <w:sz w:val="20"/>
          <w:szCs w:val="20"/>
        </w:rPr>
        <w:t>при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 разли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>ч</w:t>
      </w:r>
      <w:r w:rsidR="000A66EC" w:rsidRPr="00C37349">
        <w:rPr>
          <w:rFonts w:ascii="Arial" w:hAnsi="Arial" w:cs="Arial"/>
          <w:color w:val="000000" w:themeColor="text1"/>
          <w:sz w:val="20"/>
          <w:szCs w:val="20"/>
        </w:rPr>
        <w:t>ных требованиях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 к </w:t>
      </w:r>
      <w:r w:rsidR="000A66EC" w:rsidRPr="00C37349">
        <w:rPr>
          <w:rFonts w:ascii="Arial" w:hAnsi="Arial" w:cs="Arial"/>
          <w:color w:val="000000" w:themeColor="text1"/>
          <w:sz w:val="20"/>
          <w:szCs w:val="20"/>
        </w:rPr>
        <w:t xml:space="preserve">их </w:t>
      </w:r>
      <w:r w:rsidRPr="00C37349">
        <w:rPr>
          <w:rFonts w:ascii="Arial" w:hAnsi="Arial" w:cs="Arial"/>
          <w:color w:val="000000" w:themeColor="text1"/>
          <w:sz w:val="20"/>
          <w:szCs w:val="20"/>
        </w:rPr>
        <w:t xml:space="preserve">достоверности. </w:t>
      </w:r>
    </w:p>
    <w:p w:rsidR="00130B04" w:rsidRPr="00734191" w:rsidRDefault="00130B04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A03934" w:rsidRDefault="00A03934" w:rsidP="00A03934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4</w:t>
      </w:r>
      <w:r w:rsidRPr="00630B97">
        <w:rPr>
          <w:rFonts w:ascii="Arial" w:hAnsi="Arial" w:cs="Arial"/>
          <w:b/>
          <w:color w:val="000000" w:themeColor="text1"/>
          <w:sz w:val="20"/>
          <w:szCs w:val="20"/>
        </w:rPr>
        <w:t>.</w:t>
      </w:r>
      <w:r>
        <w:rPr>
          <w:rFonts w:ascii="Arial" w:hAnsi="Arial" w:cs="Arial"/>
          <w:b/>
          <w:color w:val="000000" w:themeColor="text1"/>
          <w:sz w:val="20"/>
          <w:szCs w:val="20"/>
        </w:rPr>
        <w:t>3</w:t>
      </w:r>
      <w:r w:rsidRPr="00630B97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Модель знаний домена у</w:t>
      </w:r>
      <w:r w:rsidRPr="00156E3B">
        <w:rPr>
          <w:rFonts w:ascii="Arial" w:hAnsi="Arial" w:cs="Arial"/>
          <w:b/>
          <w:color w:val="000000" w:themeColor="text1"/>
          <w:sz w:val="20"/>
          <w:szCs w:val="20"/>
        </w:rPr>
        <w:t>много города</w:t>
      </w:r>
    </w:p>
    <w:p w:rsidR="00130B04" w:rsidRDefault="00130B04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A03934" w:rsidRDefault="00A03934" w:rsidP="00A03934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 w:rsidRPr="00DA217D">
        <w:rPr>
          <w:rFonts w:ascii="Arial" w:hAnsi="Arial" w:cs="Arial"/>
          <w:b/>
          <w:color w:val="000000" w:themeColor="text1"/>
          <w:sz w:val="20"/>
          <w:szCs w:val="20"/>
        </w:rPr>
        <w:t>4.</w:t>
      </w:r>
      <w:r>
        <w:rPr>
          <w:rFonts w:ascii="Arial" w:hAnsi="Arial" w:cs="Arial"/>
          <w:b/>
          <w:color w:val="000000" w:themeColor="text1"/>
          <w:sz w:val="20"/>
          <w:szCs w:val="20"/>
        </w:rPr>
        <w:t>3</w:t>
      </w:r>
      <w:r w:rsidRPr="00DA217D">
        <w:rPr>
          <w:rFonts w:ascii="Arial" w:hAnsi="Arial" w:cs="Arial"/>
          <w:b/>
          <w:color w:val="000000" w:themeColor="text1"/>
          <w:sz w:val="20"/>
          <w:szCs w:val="20"/>
        </w:rPr>
        <w:t xml:space="preserve">.1 </w:t>
      </w:r>
      <w:r w:rsidR="008A298D" w:rsidRPr="008A298D">
        <w:rPr>
          <w:rFonts w:ascii="Arial" w:hAnsi="Arial" w:cs="Arial"/>
          <w:b/>
          <w:color w:val="000000" w:themeColor="text1"/>
          <w:sz w:val="20"/>
          <w:szCs w:val="20"/>
        </w:rPr>
        <w:t xml:space="preserve">Связанные модели </w:t>
      </w:r>
      <w:r>
        <w:rPr>
          <w:rFonts w:ascii="Arial" w:hAnsi="Arial" w:cs="Arial"/>
          <w:b/>
          <w:color w:val="000000" w:themeColor="text1"/>
          <w:sz w:val="20"/>
          <w:szCs w:val="20"/>
        </w:rPr>
        <w:t>у</w:t>
      </w:r>
      <w:r w:rsidRPr="00156E3B">
        <w:rPr>
          <w:rFonts w:ascii="Arial" w:hAnsi="Arial" w:cs="Arial"/>
          <w:b/>
          <w:color w:val="000000" w:themeColor="text1"/>
          <w:sz w:val="20"/>
          <w:szCs w:val="20"/>
        </w:rPr>
        <w:t>много города</w:t>
      </w:r>
    </w:p>
    <w:p w:rsidR="007311BF" w:rsidRDefault="007311BF" w:rsidP="00A03934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</w:p>
    <w:p w:rsidR="00A03934" w:rsidRPr="00AF45AB" w:rsidRDefault="00C57F89" w:rsidP="001954AB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На уровне модели знаний 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>домена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умного города 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>существует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базовая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 xml:space="preserve"> (</w:t>
      </w:r>
      <w:proofErr w:type="spellStart"/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>междоменная</w:t>
      </w:r>
      <w:proofErr w:type="spellEnd"/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>)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концептуальная модель умного горо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 xml:space="preserve">да, которая расширяется до модели знаний определенного домена 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в различных 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>сферах умного города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. 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>Базовая концептуальная модель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>является абстрактным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представление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>м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общих концепций, атрибу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>тов и отношений</w:t>
      </w:r>
      <w:r w:rsidR="003B2FC3">
        <w:rPr>
          <w:rFonts w:ascii="Arial" w:hAnsi="Arial" w:cs="Arial"/>
          <w:color w:val="000000" w:themeColor="text1"/>
          <w:sz w:val="20"/>
          <w:szCs w:val="20"/>
        </w:rPr>
        <w:t>,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 xml:space="preserve"> существующих в бизнес-процессах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умного города. 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>Базовая концептуальная модель является основой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для </w:t>
      </w:r>
      <w:r w:rsidR="00AF45AB">
        <w:rPr>
          <w:rFonts w:ascii="Arial" w:hAnsi="Arial" w:cs="Arial"/>
          <w:color w:val="000000" w:themeColor="text1"/>
          <w:sz w:val="20"/>
          <w:szCs w:val="20"/>
        </w:rPr>
        <w:t>взаимосвязи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между различными моделями знаний </w:t>
      </w:r>
      <w:r w:rsidR="009263D6" w:rsidRPr="00AF45AB">
        <w:rPr>
          <w:rFonts w:ascii="Arial" w:hAnsi="Arial" w:cs="Arial"/>
          <w:color w:val="000000" w:themeColor="text1"/>
          <w:sz w:val="20"/>
          <w:szCs w:val="20"/>
        </w:rPr>
        <w:t>в доменах умного города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. Модели знаний </w:t>
      </w:r>
      <w:r w:rsidR="00AF45AB" w:rsidRPr="00AF45AB">
        <w:rPr>
          <w:rFonts w:ascii="Arial" w:hAnsi="Arial" w:cs="Arial"/>
          <w:color w:val="000000" w:themeColor="text1"/>
          <w:sz w:val="20"/>
          <w:szCs w:val="20"/>
        </w:rPr>
        <w:t>в доменах</w:t>
      </w:r>
      <w:r w:rsidR="00AF45AB">
        <w:rPr>
          <w:rFonts w:ascii="Arial" w:hAnsi="Arial" w:cs="Arial"/>
          <w:color w:val="000000" w:themeColor="text1"/>
          <w:sz w:val="20"/>
          <w:szCs w:val="20"/>
        </w:rPr>
        <w:t>, в свою очередь,</w:t>
      </w:r>
      <w:r w:rsidR="00AF45AB" w:rsidRPr="00AF45A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>расширяют базовую концептуальную модель, дополняя конкретные зн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>а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ния. Модели знаний </w:t>
      </w:r>
      <w:r w:rsidR="00AF45AB" w:rsidRPr="00AF45AB">
        <w:rPr>
          <w:rFonts w:ascii="Arial" w:hAnsi="Arial" w:cs="Arial"/>
          <w:color w:val="000000" w:themeColor="text1"/>
          <w:sz w:val="20"/>
          <w:szCs w:val="20"/>
        </w:rPr>
        <w:t>домена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могут использовать концепции, определенные в базовой концептуальной м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>о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дели умного города, и </w:t>
      </w:r>
      <w:r w:rsidR="00AF45AB" w:rsidRPr="00AF45AB">
        <w:rPr>
          <w:rFonts w:ascii="Arial" w:hAnsi="Arial" w:cs="Arial"/>
          <w:color w:val="000000" w:themeColor="text1"/>
          <w:sz w:val="20"/>
          <w:szCs w:val="20"/>
        </w:rPr>
        <w:t>затрагивать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AF45AB">
        <w:rPr>
          <w:rFonts w:ascii="Arial" w:hAnsi="Arial" w:cs="Arial"/>
          <w:color w:val="000000" w:themeColor="text1"/>
          <w:sz w:val="20"/>
          <w:szCs w:val="20"/>
        </w:rPr>
        <w:t xml:space="preserve">строго определенную </w:t>
      </w:r>
      <w:r w:rsidR="00AF45AB" w:rsidRPr="00AF45AB">
        <w:rPr>
          <w:rFonts w:ascii="Arial" w:hAnsi="Arial" w:cs="Arial"/>
          <w:color w:val="000000" w:themeColor="text1"/>
          <w:sz w:val="20"/>
          <w:szCs w:val="20"/>
        </w:rPr>
        <w:t>сферу умного города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>, так</w:t>
      </w:r>
      <w:r w:rsidR="00AF45AB" w:rsidRPr="00AF45AB">
        <w:rPr>
          <w:rFonts w:ascii="Arial" w:hAnsi="Arial" w:cs="Arial"/>
          <w:color w:val="000000" w:themeColor="text1"/>
          <w:sz w:val="20"/>
          <w:szCs w:val="20"/>
        </w:rPr>
        <w:t xml:space="preserve">ую 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>как транспорт, здр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>а</w:t>
      </w:r>
      <w:r w:rsidR="00FD3C72">
        <w:rPr>
          <w:rFonts w:ascii="Arial" w:hAnsi="Arial" w:cs="Arial"/>
          <w:color w:val="000000" w:themeColor="text1"/>
          <w:sz w:val="20"/>
          <w:szCs w:val="20"/>
        </w:rPr>
        <w:t>воохранение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 и т. </w:t>
      </w:r>
      <w:r w:rsidR="00AF45AB" w:rsidRPr="00AF45AB">
        <w:rPr>
          <w:rFonts w:ascii="Arial" w:hAnsi="Arial" w:cs="Arial"/>
          <w:color w:val="000000" w:themeColor="text1"/>
          <w:sz w:val="20"/>
          <w:szCs w:val="20"/>
        </w:rPr>
        <w:t>п</w:t>
      </w:r>
      <w:r w:rsidRPr="00AF45AB">
        <w:rPr>
          <w:rFonts w:ascii="Arial" w:hAnsi="Arial" w:cs="Arial"/>
          <w:color w:val="000000" w:themeColor="text1"/>
          <w:sz w:val="20"/>
          <w:szCs w:val="20"/>
        </w:rPr>
        <w:t xml:space="preserve">. </w:t>
      </w:r>
    </w:p>
    <w:p w:rsidR="00C57F89" w:rsidRDefault="00C57F89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A03934" w:rsidRPr="007311BF" w:rsidRDefault="007311BF" w:rsidP="001954AB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 w:rsidRPr="00DA217D">
        <w:rPr>
          <w:rFonts w:ascii="Arial" w:hAnsi="Arial" w:cs="Arial"/>
          <w:b/>
          <w:color w:val="000000" w:themeColor="text1"/>
          <w:sz w:val="20"/>
          <w:szCs w:val="20"/>
        </w:rPr>
        <w:t>4.</w:t>
      </w:r>
      <w:r>
        <w:rPr>
          <w:rFonts w:ascii="Arial" w:hAnsi="Arial" w:cs="Arial"/>
          <w:b/>
          <w:color w:val="000000" w:themeColor="text1"/>
          <w:sz w:val="20"/>
          <w:szCs w:val="20"/>
        </w:rPr>
        <w:t>3.2</w:t>
      </w:r>
      <w:r w:rsidRPr="00DA217D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Pr="007311BF">
        <w:rPr>
          <w:rFonts w:ascii="Arial" w:hAnsi="Arial" w:cs="Arial"/>
          <w:b/>
          <w:color w:val="000000" w:themeColor="text1"/>
          <w:sz w:val="20"/>
          <w:szCs w:val="20"/>
        </w:rPr>
        <w:t>Метод</w:t>
      </w:r>
      <w:r w:rsidR="005C6C2B">
        <w:rPr>
          <w:rFonts w:ascii="Arial" w:hAnsi="Arial" w:cs="Arial"/>
          <w:b/>
          <w:color w:val="000000" w:themeColor="text1"/>
          <w:sz w:val="20"/>
          <w:szCs w:val="20"/>
        </w:rPr>
        <w:t>ы</w:t>
      </w:r>
      <w:r w:rsidRPr="007311BF">
        <w:rPr>
          <w:rFonts w:ascii="Arial" w:hAnsi="Arial" w:cs="Arial"/>
          <w:b/>
          <w:color w:val="000000" w:themeColor="text1"/>
          <w:sz w:val="20"/>
          <w:szCs w:val="20"/>
        </w:rPr>
        <w:t xml:space="preserve"> построения модели знаний</w:t>
      </w:r>
    </w:p>
    <w:p w:rsidR="00A03934" w:rsidRDefault="00A03934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5C6C2B" w:rsidRDefault="00C57F89" w:rsidP="001954AB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9C792D">
        <w:rPr>
          <w:rFonts w:ascii="Arial" w:hAnsi="Arial" w:cs="Arial"/>
          <w:color w:val="000000" w:themeColor="text1"/>
          <w:sz w:val="20"/>
          <w:szCs w:val="20"/>
        </w:rPr>
        <w:t xml:space="preserve">Общие методы построения модели знаний включают методы представления и </w:t>
      </w:r>
      <w:r w:rsidR="009C792D" w:rsidRPr="009C792D">
        <w:rPr>
          <w:rFonts w:ascii="Arial" w:hAnsi="Arial" w:cs="Arial"/>
          <w:color w:val="000000" w:themeColor="text1"/>
          <w:sz w:val="20"/>
          <w:szCs w:val="20"/>
        </w:rPr>
        <w:t>развития</w:t>
      </w:r>
      <w:r w:rsidRPr="009C792D">
        <w:rPr>
          <w:rFonts w:ascii="Arial" w:hAnsi="Arial" w:cs="Arial"/>
          <w:color w:val="000000" w:themeColor="text1"/>
          <w:sz w:val="20"/>
          <w:szCs w:val="20"/>
        </w:rPr>
        <w:t xml:space="preserve"> модели зн</w:t>
      </w:r>
      <w:r w:rsidRPr="009C792D">
        <w:rPr>
          <w:rFonts w:ascii="Arial" w:hAnsi="Arial" w:cs="Arial"/>
          <w:color w:val="000000" w:themeColor="text1"/>
          <w:sz w:val="20"/>
          <w:szCs w:val="20"/>
        </w:rPr>
        <w:t>а</w:t>
      </w:r>
      <w:r w:rsidRPr="009C792D">
        <w:rPr>
          <w:rFonts w:ascii="Arial" w:hAnsi="Arial" w:cs="Arial"/>
          <w:color w:val="000000" w:themeColor="text1"/>
          <w:sz w:val="20"/>
          <w:szCs w:val="20"/>
        </w:rPr>
        <w:t xml:space="preserve">ний. Представление модели знаний </w:t>
      </w:r>
      <w:r w:rsidR="009C792D" w:rsidRPr="009C792D">
        <w:rPr>
          <w:rFonts w:ascii="Arial" w:hAnsi="Arial" w:cs="Arial"/>
          <w:color w:val="000000" w:themeColor="text1"/>
          <w:sz w:val="20"/>
          <w:szCs w:val="20"/>
        </w:rPr>
        <w:t>основывается на различных технологиях</w:t>
      </w:r>
      <w:r w:rsidRPr="009C792D">
        <w:rPr>
          <w:rFonts w:ascii="Arial" w:hAnsi="Arial" w:cs="Arial"/>
          <w:color w:val="000000" w:themeColor="text1"/>
          <w:sz w:val="20"/>
          <w:szCs w:val="20"/>
        </w:rPr>
        <w:t xml:space="preserve"> представления зна</w:t>
      </w:r>
      <w:r w:rsidR="009C792D" w:rsidRPr="009C792D">
        <w:rPr>
          <w:rFonts w:ascii="Arial" w:hAnsi="Arial" w:cs="Arial"/>
          <w:color w:val="000000" w:themeColor="text1"/>
          <w:sz w:val="20"/>
          <w:szCs w:val="20"/>
        </w:rPr>
        <w:t>ний, таких</w:t>
      </w:r>
      <w:r w:rsidRPr="009C792D">
        <w:rPr>
          <w:rFonts w:ascii="Arial" w:hAnsi="Arial" w:cs="Arial"/>
          <w:color w:val="000000" w:themeColor="text1"/>
          <w:sz w:val="20"/>
          <w:szCs w:val="20"/>
        </w:rPr>
        <w:t xml:space="preserve"> как семантическая сеть, граф знаний</w:t>
      </w:r>
      <w:r w:rsidR="00220DA2">
        <w:rPr>
          <w:rFonts w:ascii="Arial" w:hAnsi="Arial" w:cs="Arial"/>
          <w:color w:val="000000" w:themeColor="text1"/>
          <w:sz w:val="20"/>
          <w:szCs w:val="20"/>
        </w:rPr>
        <w:t>,</w:t>
      </w:r>
      <w:r w:rsidRPr="009C792D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220DA2">
        <w:rPr>
          <w:rFonts w:ascii="Arial" w:hAnsi="Arial" w:cs="Arial"/>
          <w:color w:val="000000" w:themeColor="text1"/>
          <w:sz w:val="20"/>
          <w:szCs w:val="20"/>
        </w:rPr>
        <w:t xml:space="preserve">нечеткая логика </w:t>
      </w:r>
      <w:r w:rsidRPr="009C792D">
        <w:rPr>
          <w:rFonts w:ascii="Arial" w:hAnsi="Arial" w:cs="Arial"/>
          <w:color w:val="000000" w:themeColor="text1"/>
          <w:sz w:val="20"/>
          <w:szCs w:val="20"/>
        </w:rPr>
        <w:t xml:space="preserve">и т. </w:t>
      </w:r>
      <w:r w:rsidR="009C792D" w:rsidRPr="009C792D">
        <w:rPr>
          <w:rFonts w:ascii="Arial" w:hAnsi="Arial" w:cs="Arial"/>
          <w:color w:val="000000" w:themeColor="text1"/>
          <w:sz w:val="20"/>
          <w:szCs w:val="20"/>
        </w:rPr>
        <w:t>п</w:t>
      </w:r>
      <w:r w:rsidRPr="009C792D">
        <w:rPr>
          <w:rFonts w:ascii="Arial" w:hAnsi="Arial" w:cs="Arial"/>
          <w:color w:val="000000" w:themeColor="text1"/>
          <w:sz w:val="20"/>
          <w:szCs w:val="20"/>
        </w:rPr>
        <w:t>.</w:t>
      </w:r>
      <w:r w:rsidRPr="00A5432E">
        <w:rPr>
          <w:rFonts w:ascii="Arial" w:hAnsi="Arial" w:cs="Arial"/>
          <w:color w:val="FF0000"/>
          <w:sz w:val="20"/>
          <w:szCs w:val="20"/>
        </w:rPr>
        <w:t xml:space="preserve"> </w:t>
      </w:r>
      <w:r w:rsidR="009C792D" w:rsidRPr="005C6C2B">
        <w:rPr>
          <w:rFonts w:ascii="Arial" w:hAnsi="Arial" w:cs="Arial"/>
          <w:color w:val="000000" w:themeColor="text1"/>
          <w:sz w:val="20"/>
          <w:szCs w:val="20"/>
        </w:rPr>
        <w:t>Развитие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 xml:space="preserve"> модели знаний направлен</w:t>
      </w:r>
      <w:r w:rsidR="009C792D" w:rsidRPr="005C6C2B">
        <w:rPr>
          <w:rFonts w:ascii="Arial" w:hAnsi="Arial" w:cs="Arial"/>
          <w:color w:val="000000" w:themeColor="text1"/>
          <w:sz w:val="20"/>
          <w:szCs w:val="20"/>
        </w:rPr>
        <w:t>о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 xml:space="preserve"> ​​на созд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>а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 xml:space="preserve">ние </w:t>
      </w:r>
      <w:r w:rsidR="009C792D" w:rsidRPr="005C6C2B">
        <w:rPr>
          <w:rFonts w:ascii="Arial" w:hAnsi="Arial" w:cs="Arial"/>
          <w:color w:val="000000" w:themeColor="text1"/>
          <w:sz w:val="20"/>
          <w:szCs w:val="20"/>
        </w:rPr>
        <w:t>актуальной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 xml:space="preserve"> спецификации и </w:t>
      </w:r>
      <w:r w:rsidR="009C792D" w:rsidRPr="005C6C2B">
        <w:rPr>
          <w:rFonts w:ascii="Arial" w:hAnsi="Arial" w:cs="Arial"/>
          <w:color w:val="000000" w:themeColor="text1"/>
          <w:sz w:val="20"/>
          <w:szCs w:val="20"/>
        </w:rPr>
        <w:t>поддержания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 xml:space="preserve"> процесса эволюции управления знаниями</w:t>
      </w:r>
      <w:r w:rsidR="005C6C2B" w:rsidRPr="005C6C2B">
        <w:rPr>
          <w:rFonts w:ascii="Arial" w:hAnsi="Arial" w:cs="Arial"/>
          <w:color w:val="000000" w:themeColor="text1"/>
          <w:sz w:val="20"/>
          <w:szCs w:val="20"/>
        </w:rPr>
        <w:t xml:space="preserve"> с целью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 xml:space="preserve"> оцен</w:t>
      </w:r>
      <w:r w:rsidR="005C6C2B" w:rsidRPr="005C6C2B">
        <w:rPr>
          <w:rFonts w:ascii="Arial" w:hAnsi="Arial" w:cs="Arial"/>
          <w:color w:val="000000" w:themeColor="text1"/>
          <w:sz w:val="20"/>
          <w:szCs w:val="20"/>
        </w:rPr>
        <w:t xml:space="preserve">ки, 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>обеспечения каче</w:t>
      </w:r>
      <w:r w:rsidR="005C6C2B" w:rsidRPr="005C6C2B">
        <w:rPr>
          <w:rFonts w:ascii="Arial" w:hAnsi="Arial" w:cs="Arial"/>
          <w:color w:val="000000" w:themeColor="text1"/>
          <w:sz w:val="20"/>
          <w:szCs w:val="20"/>
        </w:rPr>
        <w:t xml:space="preserve">ства 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>использования и эффективност</w:t>
      </w:r>
      <w:r w:rsidR="005C6C2B" w:rsidRPr="005C6C2B">
        <w:rPr>
          <w:rFonts w:ascii="Arial" w:hAnsi="Arial" w:cs="Arial"/>
          <w:color w:val="000000" w:themeColor="text1"/>
          <w:sz w:val="20"/>
          <w:szCs w:val="20"/>
        </w:rPr>
        <w:t xml:space="preserve">и 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>доме</w:t>
      </w:r>
      <w:r w:rsidR="005C6C2B" w:rsidRPr="005C6C2B">
        <w:rPr>
          <w:rFonts w:ascii="Arial" w:hAnsi="Arial" w:cs="Arial"/>
          <w:color w:val="000000" w:themeColor="text1"/>
          <w:sz w:val="20"/>
          <w:szCs w:val="20"/>
        </w:rPr>
        <w:t>нов умного города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 xml:space="preserve">. </w:t>
      </w:r>
    </w:p>
    <w:p w:rsidR="007311BF" w:rsidRPr="00A5432E" w:rsidRDefault="005C6C2B" w:rsidP="001954AB">
      <w:pPr>
        <w:ind w:firstLine="426"/>
        <w:jc w:val="both"/>
        <w:rPr>
          <w:rFonts w:ascii="Arial" w:hAnsi="Arial" w:cs="Arial"/>
          <w:color w:val="FF0000"/>
          <w:sz w:val="20"/>
          <w:szCs w:val="20"/>
        </w:rPr>
      </w:pPr>
      <w:r w:rsidRPr="005C6C2B">
        <w:rPr>
          <w:rFonts w:ascii="Arial" w:hAnsi="Arial" w:cs="Arial"/>
          <w:color w:val="000000" w:themeColor="text1"/>
          <w:sz w:val="20"/>
          <w:szCs w:val="20"/>
        </w:rPr>
        <w:t>Методы построения модели знаний поддерживают</w:t>
      </w:r>
      <w:r w:rsidR="00C57F89" w:rsidRPr="005C6C2B">
        <w:rPr>
          <w:rFonts w:ascii="Arial" w:hAnsi="Arial" w:cs="Arial"/>
          <w:color w:val="000000" w:themeColor="text1"/>
          <w:sz w:val="20"/>
          <w:szCs w:val="20"/>
        </w:rPr>
        <w:t xml:space="preserve"> раз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 xml:space="preserve">витие </w:t>
      </w:r>
      <w:r w:rsidR="00C57F89" w:rsidRPr="005C6C2B">
        <w:rPr>
          <w:rFonts w:ascii="Arial" w:hAnsi="Arial" w:cs="Arial"/>
          <w:color w:val="000000" w:themeColor="text1"/>
          <w:sz w:val="20"/>
          <w:szCs w:val="20"/>
        </w:rPr>
        <w:t>базовой концептуальной моде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>ли и</w:t>
      </w:r>
      <w:r w:rsidR="00C57F89" w:rsidRPr="005C6C2B">
        <w:rPr>
          <w:rFonts w:ascii="Arial" w:hAnsi="Arial" w:cs="Arial"/>
          <w:color w:val="000000" w:themeColor="text1"/>
          <w:sz w:val="20"/>
          <w:szCs w:val="20"/>
        </w:rPr>
        <w:t xml:space="preserve"> модел</w:t>
      </w:r>
      <w:r w:rsidR="00C85CEF">
        <w:rPr>
          <w:rFonts w:ascii="Arial" w:hAnsi="Arial" w:cs="Arial"/>
          <w:color w:val="000000" w:themeColor="text1"/>
          <w:sz w:val="20"/>
          <w:szCs w:val="20"/>
        </w:rPr>
        <w:t>и</w:t>
      </w:r>
      <w:r w:rsidR="00C57F89" w:rsidRPr="005C6C2B">
        <w:rPr>
          <w:rFonts w:ascii="Arial" w:hAnsi="Arial" w:cs="Arial"/>
          <w:color w:val="000000" w:themeColor="text1"/>
          <w:sz w:val="20"/>
          <w:szCs w:val="20"/>
        </w:rPr>
        <w:t xml:space="preserve"> знаний </w:t>
      </w:r>
      <w:r w:rsidRPr="005C6C2B">
        <w:rPr>
          <w:rFonts w:ascii="Arial" w:hAnsi="Arial" w:cs="Arial"/>
          <w:color w:val="000000" w:themeColor="text1"/>
          <w:sz w:val="20"/>
          <w:szCs w:val="20"/>
        </w:rPr>
        <w:t>доменов умного города</w:t>
      </w:r>
      <w:r w:rsidR="00C57F89" w:rsidRPr="005C6C2B">
        <w:rPr>
          <w:rFonts w:ascii="Arial" w:hAnsi="Arial" w:cs="Arial"/>
          <w:color w:val="000000" w:themeColor="text1"/>
          <w:sz w:val="20"/>
          <w:szCs w:val="20"/>
        </w:rPr>
        <w:t xml:space="preserve">. </w:t>
      </w:r>
    </w:p>
    <w:p w:rsidR="00A03934" w:rsidRPr="00C57F89" w:rsidRDefault="00A03934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A03934" w:rsidRDefault="00A03934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C85CEF" w:rsidRDefault="00C85CEF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C85CEF" w:rsidRDefault="00C85CEF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C85CEF" w:rsidRDefault="00C85CEF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C85CEF" w:rsidRDefault="00C85CEF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C85CEF" w:rsidRDefault="00C85CEF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C85CEF" w:rsidRDefault="00C85CEF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3B2FC3" w:rsidRDefault="003B2FC3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C85CEF" w:rsidRPr="00C57F89" w:rsidRDefault="00C85CEF" w:rsidP="001954AB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C00791" w:rsidRPr="00C00791" w:rsidRDefault="00C00791" w:rsidP="00C00791"/>
    <w:p w:rsidR="00C57FF9" w:rsidRPr="00405237" w:rsidRDefault="00C57FF9" w:rsidP="00C57FF9">
      <w:pPr>
        <w:pStyle w:val="1"/>
        <w:jc w:val="center"/>
      </w:pPr>
      <w:bookmarkStart w:id="12" w:name="_Toc75241056"/>
      <w:r w:rsidRPr="00405237">
        <w:rPr>
          <w:sz w:val="22"/>
          <w:szCs w:val="22"/>
        </w:rPr>
        <w:t>Библиография</w:t>
      </w:r>
      <w:bookmarkEnd w:id="12"/>
      <w:r w:rsidR="001516F1">
        <w:rPr>
          <w:sz w:val="22"/>
          <w:szCs w:val="22"/>
        </w:rPr>
        <w:t xml:space="preserve"> </w:t>
      </w:r>
    </w:p>
    <w:p w:rsidR="00C57FF9" w:rsidRPr="00405237" w:rsidRDefault="00C57FF9" w:rsidP="00C57FF9">
      <w:pPr>
        <w:jc w:val="both"/>
        <w:rPr>
          <w:rFonts w:ascii="Arial" w:hAnsi="Arial" w:cs="Arial"/>
          <w:sz w:val="22"/>
          <w:szCs w:val="22"/>
        </w:rPr>
      </w:pPr>
    </w:p>
    <w:tbl>
      <w:tblPr>
        <w:tblpPr w:leftFromText="180" w:rightFromText="180" w:vertAnchor="text" w:tblpY="1"/>
        <w:tblOverlap w:val="never"/>
        <w:tblW w:w="10456" w:type="dxa"/>
        <w:tblLayout w:type="fixed"/>
        <w:tblLook w:val="01E0" w:firstRow="1" w:lastRow="1" w:firstColumn="1" w:lastColumn="1" w:noHBand="0" w:noVBand="0"/>
      </w:tblPr>
      <w:tblGrid>
        <w:gridCol w:w="675"/>
        <w:gridCol w:w="2694"/>
        <w:gridCol w:w="7087"/>
      </w:tblGrid>
      <w:tr w:rsidR="00D973D0" w:rsidRPr="00C55D21" w:rsidTr="00947D96">
        <w:tc>
          <w:tcPr>
            <w:tcW w:w="675" w:type="dxa"/>
          </w:tcPr>
          <w:p w:rsidR="00D973D0" w:rsidRPr="00405237" w:rsidRDefault="00D973D0" w:rsidP="00D973D0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[1]</w:t>
            </w:r>
          </w:p>
        </w:tc>
        <w:tc>
          <w:tcPr>
            <w:tcW w:w="2694" w:type="dxa"/>
          </w:tcPr>
          <w:p w:rsidR="00D973D0" w:rsidRPr="009C5ED0" w:rsidRDefault="007F7ABF" w:rsidP="007F7ABF">
            <w:pPr>
              <w:rPr>
                <w:rFonts w:ascii="Arial" w:hAnsi="Arial" w:cs="Arial"/>
                <w:bCs/>
                <w:color w:val="FF0000"/>
                <w:sz w:val="20"/>
                <w:szCs w:val="20"/>
                <w:lang w:val="en-US"/>
              </w:rPr>
            </w:pPr>
            <w:r w:rsidRPr="001516F1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US"/>
              </w:rPr>
              <w:t>ISO</w:t>
            </w:r>
            <w:r w:rsidRPr="00C55D21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/</w:t>
            </w:r>
            <w:r w:rsidRPr="001516F1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US"/>
              </w:rPr>
              <w:t>IEC</w:t>
            </w: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7F7ABF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30145-2:2020</w:t>
            </w:r>
            <w:r w:rsidR="00D973D0" w:rsidRPr="00C55D2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7087" w:type="dxa"/>
          </w:tcPr>
          <w:p w:rsidR="007F7ABF" w:rsidRPr="007F7ABF" w:rsidRDefault="007F7ABF" w:rsidP="007F7ABF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F7ABF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Information technology – Smart City ICT reference framework – Part 2: Smart city knowledge management framework</w:t>
            </w:r>
          </w:p>
          <w:p w:rsidR="00D973D0" w:rsidRPr="00C55D21" w:rsidRDefault="007F7ABF" w:rsidP="007F7ABF">
            <w:pPr>
              <w:jc w:val="both"/>
              <w:rPr>
                <w:rFonts w:ascii="Arial" w:hAnsi="Arial" w:cs="Arial"/>
                <w:color w:val="FF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(</w:t>
            </w:r>
            <w:r w:rsidR="00C55D21"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>Информационные технологии.</w:t>
            </w:r>
            <w:proofErr w:type="gramEnd"/>
            <w:r w:rsidR="00C55D21"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Умный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город. Типовая архитектура ИКТ. Часть 2</w:t>
            </w:r>
            <w:r w:rsidR="00C55D21"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. </w:t>
            </w:r>
            <w:r>
              <w:t xml:space="preserve"> </w:t>
            </w:r>
            <w:proofErr w:type="gramStart"/>
            <w:r w:rsidRPr="007F7ABF">
              <w:rPr>
                <w:rFonts w:ascii="Arial" w:hAnsi="Arial" w:cs="Arial"/>
                <w:color w:val="000000" w:themeColor="text1"/>
                <w:sz w:val="20"/>
                <w:szCs w:val="20"/>
              </w:rPr>
              <w:t>Структура управления знаниями умного города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)</w:t>
            </w:r>
            <w:proofErr w:type="gramEnd"/>
          </w:p>
        </w:tc>
      </w:tr>
      <w:tr w:rsidR="00C57FF9" w:rsidRPr="00C55D21" w:rsidTr="00947D96">
        <w:tc>
          <w:tcPr>
            <w:tcW w:w="675" w:type="dxa"/>
          </w:tcPr>
          <w:p w:rsidR="00C57FF9" w:rsidRPr="00405237" w:rsidRDefault="00C57FF9" w:rsidP="00D973D0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[</w:t>
            </w:r>
            <w:r w:rsidR="00D973D0"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>2</w:t>
            </w: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]</w:t>
            </w:r>
          </w:p>
        </w:tc>
        <w:tc>
          <w:tcPr>
            <w:tcW w:w="2694" w:type="dxa"/>
          </w:tcPr>
          <w:p w:rsidR="00C57FF9" w:rsidRPr="00405237" w:rsidRDefault="001516F1" w:rsidP="009328C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516F1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US"/>
              </w:rPr>
              <w:t>ISO</w:t>
            </w:r>
            <w:r w:rsidRPr="00C55D21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/</w:t>
            </w:r>
            <w:r w:rsidRPr="001516F1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US"/>
              </w:rPr>
              <w:t>IEC</w:t>
            </w:r>
            <w:r w:rsidRPr="00C55D21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</w:t>
            </w:r>
            <w:r w:rsidR="007F7ABF" w:rsidRPr="007F7AB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2382:2015</w:t>
            </w:r>
          </w:p>
        </w:tc>
        <w:tc>
          <w:tcPr>
            <w:tcW w:w="7087" w:type="dxa"/>
          </w:tcPr>
          <w:p w:rsidR="007F7ABF" w:rsidRPr="00FF5FA5" w:rsidRDefault="007F7ABF" w:rsidP="009328C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F7ABF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Information</w:t>
            </w:r>
            <w:r w:rsidRPr="00FF5FA5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7F7ABF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technology</w:t>
            </w:r>
            <w:r w:rsidRPr="00FF5FA5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="000715FC" w:rsidRPr="00FF5FA5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–</w:t>
            </w:r>
            <w:r w:rsidRPr="00FF5FA5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7F7ABF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Vocabulary</w:t>
            </w:r>
            <w:r w:rsidRPr="00FF5FA5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</w:p>
          <w:p w:rsidR="00D973D0" w:rsidRPr="00C55D21" w:rsidRDefault="00D973D0" w:rsidP="007F7ABF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FF5FA5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(</w:t>
            </w:r>
            <w:r w:rsidR="007F7ABF">
              <w:rPr>
                <w:rFonts w:ascii="Arial" w:hAnsi="Arial" w:cs="Arial"/>
                <w:color w:val="000000" w:themeColor="text1"/>
                <w:sz w:val="20"/>
                <w:szCs w:val="20"/>
              </w:rPr>
              <w:t>Информационные</w:t>
            </w:r>
            <w:r w:rsidR="007F7ABF" w:rsidRPr="00FF5FA5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="007F7ABF">
              <w:rPr>
                <w:rFonts w:ascii="Arial" w:hAnsi="Arial" w:cs="Arial"/>
                <w:color w:val="000000" w:themeColor="text1"/>
                <w:sz w:val="20"/>
                <w:szCs w:val="20"/>
              </w:rPr>
              <w:t>технологии</w:t>
            </w:r>
            <w:r w:rsidR="007F7ABF" w:rsidRPr="00FF5FA5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. </w:t>
            </w:r>
            <w:proofErr w:type="gramStart"/>
            <w:r w:rsidR="007F7ABF">
              <w:rPr>
                <w:rFonts w:ascii="Arial" w:hAnsi="Arial" w:cs="Arial"/>
                <w:color w:val="000000" w:themeColor="text1"/>
                <w:sz w:val="20"/>
                <w:szCs w:val="20"/>
              </w:rPr>
              <w:t>Словарь</w:t>
            </w: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>)</w:t>
            </w:r>
            <w:proofErr w:type="gramEnd"/>
          </w:p>
        </w:tc>
      </w:tr>
      <w:tr w:rsidR="00C57FF9" w:rsidRPr="00947D96" w:rsidTr="00947D96">
        <w:tc>
          <w:tcPr>
            <w:tcW w:w="675" w:type="dxa"/>
          </w:tcPr>
          <w:p w:rsidR="00C57FF9" w:rsidRPr="00405237" w:rsidRDefault="00C57FF9" w:rsidP="00D973D0">
            <w:pPr>
              <w:rPr>
                <w:color w:val="000000" w:themeColor="text1"/>
              </w:rPr>
            </w:pP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[</w:t>
            </w:r>
            <w:r w:rsidR="00D973D0"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>3</w:t>
            </w: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]</w:t>
            </w:r>
          </w:p>
        </w:tc>
        <w:tc>
          <w:tcPr>
            <w:tcW w:w="2694" w:type="dxa"/>
          </w:tcPr>
          <w:p w:rsidR="00C57FF9" w:rsidRPr="00C55D21" w:rsidRDefault="007F7ABF" w:rsidP="009328C6">
            <w:pPr>
              <w:jc w:val="both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7F7AB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ISO</w:t>
            </w:r>
            <w:r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</w:t>
            </w:r>
            <w:r w:rsidRPr="007F7ABF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30400:2016</w:t>
            </w:r>
          </w:p>
        </w:tc>
        <w:tc>
          <w:tcPr>
            <w:tcW w:w="7087" w:type="dxa"/>
          </w:tcPr>
          <w:p w:rsidR="00996256" w:rsidRDefault="00996256" w:rsidP="009328C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9625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Human</w:t>
            </w:r>
            <w:r w:rsidRPr="0099625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99625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resource</w:t>
            </w:r>
            <w:r w:rsidRPr="0099625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99625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management</w:t>
            </w:r>
            <w:r w:rsidRPr="0099625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="000715FC">
              <w:rPr>
                <w:rFonts w:ascii="Arial" w:hAnsi="Arial" w:cs="Arial"/>
                <w:color w:val="000000" w:themeColor="text1"/>
                <w:sz w:val="20"/>
                <w:szCs w:val="20"/>
              </w:rPr>
              <w:t>–</w:t>
            </w:r>
            <w:r w:rsidRPr="0099625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99625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Vocabulary</w:t>
            </w:r>
            <w:r w:rsidRPr="0099625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</w:p>
          <w:p w:rsidR="00D973D0" w:rsidRPr="00947D96" w:rsidRDefault="00D973D0" w:rsidP="0099625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gramStart"/>
            <w:r w:rsidRPr="00996256">
              <w:rPr>
                <w:rFonts w:ascii="Arial" w:hAnsi="Arial" w:cs="Arial"/>
                <w:color w:val="000000" w:themeColor="text1"/>
                <w:sz w:val="20"/>
                <w:szCs w:val="20"/>
              </w:rPr>
              <w:t>(</w:t>
            </w:r>
            <w:r w:rsidR="00996256">
              <w:rPr>
                <w:rFonts w:ascii="Arial" w:hAnsi="Arial" w:cs="Arial"/>
                <w:color w:val="000000" w:themeColor="text1"/>
                <w:sz w:val="20"/>
                <w:szCs w:val="20"/>
              </w:rPr>
              <w:t>Управление человеческими</w:t>
            </w:r>
            <w:r w:rsidR="00996256" w:rsidRPr="0099625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ресурсами</w:t>
            </w:r>
            <w:r w:rsidR="00947D96" w:rsidRPr="00996256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  <w:proofErr w:type="gramEnd"/>
            <w:r w:rsidR="00947D96" w:rsidRPr="0099625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proofErr w:type="gramStart"/>
            <w:r w:rsidR="00996256">
              <w:rPr>
                <w:rFonts w:ascii="Arial" w:hAnsi="Arial" w:cs="Arial"/>
                <w:color w:val="000000" w:themeColor="text1"/>
                <w:sz w:val="20"/>
                <w:szCs w:val="20"/>
              </w:rPr>
              <w:t>Словарь</w:t>
            </w:r>
            <w:r w:rsidRP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)</w:t>
            </w:r>
            <w:proofErr w:type="gramEnd"/>
          </w:p>
        </w:tc>
      </w:tr>
      <w:tr w:rsidR="00C57FF9" w:rsidRPr="00947D96" w:rsidTr="00947D96">
        <w:tc>
          <w:tcPr>
            <w:tcW w:w="675" w:type="dxa"/>
          </w:tcPr>
          <w:p w:rsidR="00C57FF9" w:rsidRPr="00405237" w:rsidRDefault="00C57FF9" w:rsidP="00D973D0">
            <w:pPr>
              <w:rPr>
                <w:color w:val="000000" w:themeColor="text1"/>
              </w:rPr>
            </w:pPr>
          </w:p>
        </w:tc>
        <w:tc>
          <w:tcPr>
            <w:tcW w:w="2694" w:type="dxa"/>
          </w:tcPr>
          <w:p w:rsidR="00C57FF9" w:rsidRPr="00996256" w:rsidRDefault="00C57FF9" w:rsidP="009328C6">
            <w:pPr>
              <w:jc w:val="both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087" w:type="dxa"/>
          </w:tcPr>
          <w:p w:rsidR="00D973D0" w:rsidRPr="00947D96" w:rsidRDefault="00D973D0" w:rsidP="00947D9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</w:tbl>
    <w:p w:rsidR="00EA6BF8" w:rsidRDefault="00EA6BF8" w:rsidP="00965E6D">
      <w:pPr>
        <w:jc w:val="center"/>
        <w:rPr>
          <w:rFonts w:ascii="Arial" w:hAnsi="Arial" w:cs="Arial"/>
          <w:sz w:val="22"/>
          <w:szCs w:val="22"/>
        </w:rPr>
      </w:pPr>
    </w:p>
    <w:p w:rsidR="00EA6BF8" w:rsidRDefault="00EA6BF8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BA0137" w:rsidRPr="00BA0137" w:rsidRDefault="00BA0137" w:rsidP="00965E6D">
      <w:pPr>
        <w:jc w:val="center"/>
        <w:rPr>
          <w:rFonts w:ascii="Arial" w:hAnsi="Arial" w:cs="Arial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A35913" w:rsidRPr="00FF5FA5" w:rsidRDefault="00A35913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Директор</w:t>
      </w:r>
    </w:p>
    <w:p w:rsidR="00881BC9" w:rsidRPr="00EC350B" w:rsidRDefault="00881BC9" w:rsidP="00881BC9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ОАО «Гипросвязь»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  <w:t>А.И.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>Караим</w:t>
      </w: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Н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>ачальник НИОИ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ОАО «Гипросвязь»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>С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>.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>В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>.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 xml:space="preserve"> Потетенко</w:t>
      </w:r>
    </w:p>
    <w:p w:rsidR="00881BC9" w:rsidRPr="00F348BA" w:rsidRDefault="00881BC9" w:rsidP="00881BC9">
      <w:pPr>
        <w:ind w:firstLine="426"/>
        <w:rPr>
          <w:rFonts w:ascii="Arial" w:hAnsi="Arial" w:cs="Arial"/>
          <w:color w:val="FF0000"/>
          <w:sz w:val="20"/>
          <w:szCs w:val="20"/>
        </w:rPr>
      </w:pPr>
    </w:p>
    <w:sectPr w:rsidR="00881BC9" w:rsidRPr="00F348BA" w:rsidSect="00C225BD">
      <w:headerReference w:type="even" r:id="rId16"/>
      <w:headerReference w:type="default" r:id="rId17"/>
      <w:footerReference w:type="even" r:id="rId18"/>
      <w:footerReference w:type="default" r:id="rId19"/>
      <w:pgSz w:w="11906" w:h="16838"/>
      <w:pgMar w:top="1106" w:right="567" w:bottom="1134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432E" w:rsidRDefault="00A5432E">
      <w:r>
        <w:separator/>
      </w:r>
    </w:p>
  </w:endnote>
  <w:endnote w:type="continuationSeparator" w:id="0">
    <w:p w:rsidR="00A5432E" w:rsidRDefault="00A543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32E" w:rsidRPr="00583A06" w:rsidRDefault="00A5432E" w:rsidP="0044205E">
    <w:pPr>
      <w:pStyle w:val="a5"/>
      <w:rPr>
        <w:rFonts w:ascii="Arial" w:hAnsi="Arial" w:cs="Arial"/>
        <w:sz w:val="20"/>
        <w:szCs w:val="20"/>
      </w:rPr>
    </w:pPr>
    <w:r w:rsidRPr="00583A06">
      <w:rPr>
        <w:rFonts w:ascii="Arial" w:hAnsi="Arial" w:cs="Arial"/>
        <w:sz w:val="20"/>
        <w:szCs w:val="20"/>
      </w:rPr>
      <w:fldChar w:fldCharType="begin"/>
    </w:r>
    <w:r w:rsidRPr="00583A06">
      <w:rPr>
        <w:rFonts w:ascii="Arial" w:hAnsi="Arial" w:cs="Arial"/>
        <w:sz w:val="20"/>
        <w:szCs w:val="20"/>
      </w:rPr>
      <w:instrText xml:space="preserve"> PAGE   \* MERGEFORMAT </w:instrText>
    </w:r>
    <w:r w:rsidRPr="00583A06">
      <w:rPr>
        <w:rFonts w:ascii="Arial" w:hAnsi="Arial" w:cs="Arial"/>
        <w:sz w:val="20"/>
        <w:szCs w:val="20"/>
      </w:rPr>
      <w:fldChar w:fldCharType="separate"/>
    </w:r>
    <w:r w:rsidR="008D7B7D">
      <w:rPr>
        <w:rFonts w:ascii="Arial" w:hAnsi="Arial" w:cs="Arial"/>
        <w:noProof/>
        <w:sz w:val="20"/>
        <w:szCs w:val="20"/>
      </w:rPr>
      <w:t>II</w:t>
    </w:r>
    <w:r w:rsidRPr="00583A06">
      <w:rPr>
        <w:rFonts w:ascii="Arial" w:hAnsi="Arial" w:cs="Arial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32E" w:rsidRPr="00583A06" w:rsidRDefault="00A5432E" w:rsidP="00C225BD">
    <w:pPr>
      <w:pStyle w:val="a5"/>
      <w:jc w:val="right"/>
      <w:rPr>
        <w:rFonts w:ascii="Arial" w:hAnsi="Arial" w:cs="Arial"/>
        <w:sz w:val="20"/>
        <w:szCs w:val="20"/>
      </w:rPr>
    </w:pPr>
    <w:r w:rsidRPr="00583A06">
      <w:rPr>
        <w:rFonts w:ascii="Arial" w:hAnsi="Arial" w:cs="Arial"/>
        <w:sz w:val="20"/>
        <w:szCs w:val="20"/>
      </w:rPr>
      <w:fldChar w:fldCharType="begin"/>
    </w:r>
    <w:r w:rsidRPr="00583A06">
      <w:rPr>
        <w:rFonts w:ascii="Arial" w:hAnsi="Arial" w:cs="Arial"/>
        <w:sz w:val="20"/>
        <w:szCs w:val="20"/>
      </w:rPr>
      <w:instrText xml:space="preserve"> PAGE   \* MERGEFORMAT </w:instrText>
    </w:r>
    <w:r w:rsidRPr="00583A06">
      <w:rPr>
        <w:rFonts w:ascii="Arial" w:hAnsi="Arial" w:cs="Arial"/>
        <w:sz w:val="20"/>
        <w:szCs w:val="20"/>
      </w:rPr>
      <w:fldChar w:fldCharType="separate"/>
    </w:r>
    <w:r w:rsidR="00902DFB">
      <w:rPr>
        <w:rFonts w:ascii="Arial" w:hAnsi="Arial" w:cs="Arial"/>
        <w:noProof/>
        <w:sz w:val="20"/>
        <w:szCs w:val="20"/>
      </w:rPr>
      <w:t>III</w:t>
    </w:r>
    <w:r w:rsidRPr="00583A06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32E" w:rsidRPr="00E327CC" w:rsidRDefault="00A5432E" w:rsidP="0044205E">
    <w:pPr>
      <w:pStyle w:val="a5"/>
      <w:rPr>
        <w:rFonts w:ascii="Arial" w:hAnsi="Arial" w:cs="Arial"/>
        <w:sz w:val="20"/>
        <w:szCs w:val="20"/>
      </w:rPr>
    </w:pPr>
    <w:r w:rsidRPr="00E327CC">
      <w:rPr>
        <w:rFonts w:ascii="Arial" w:hAnsi="Arial" w:cs="Arial"/>
        <w:sz w:val="20"/>
        <w:szCs w:val="20"/>
      </w:rPr>
      <w:fldChar w:fldCharType="begin"/>
    </w:r>
    <w:r w:rsidRPr="00E327CC">
      <w:rPr>
        <w:rFonts w:ascii="Arial" w:hAnsi="Arial" w:cs="Arial"/>
        <w:sz w:val="20"/>
        <w:szCs w:val="20"/>
      </w:rPr>
      <w:instrText xml:space="preserve"> PAGE   \* MERGEFORMAT </w:instrText>
    </w:r>
    <w:r w:rsidRPr="00E327CC">
      <w:rPr>
        <w:rFonts w:ascii="Arial" w:hAnsi="Arial" w:cs="Arial"/>
        <w:sz w:val="20"/>
        <w:szCs w:val="20"/>
      </w:rPr>
      <w:fldChar w:fldCharType="separate"/>
    </w:r>
    <w:r w:rsidR="008D7B7D">
      <w:rPr>
        <w:rFonts w:ascii="Arial" w:hAnsi="Arial" w:cs="Arial"/>
        <w:noProof/>
        <w:sz w:val="20"/>
        <w:szCs w:val="20"/>
      </w:rPr>
      <w:t>4</w:t>
    </w:r>
    <w:r w:rsidRPr="00E327CC">
      <w:rPr>
        <w:rFonts w:ascii="Arial" w:hAnsi="Arial" w:cs="Arial"/>
        <w:sz w:val="20"/>
        <w:szCs w:val="20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32E" w:rsidRPr="00583A06" w:rsidRDefault="00A5432E" w:rsidP="00C225BD">
    <w:pPr>
      <w:pStyle w:val="a5"/>
      <w:jc w:val="right"/>
      <w:rPr>
        <w:rFonts w:ascii="Arial" w:hAnsi="Arial" w:cs="Arial"/>
        <w:sz w:val="20"/>
        <w:szCs w:val="20"/>
      </w:rPr>
    </w:pPr>
    <w:r w:rsidRPr="00583A06">
      <w:rPr>
        <w:rFonts w:ascii="Arial" w:hAnsi="Arial" w:cs="Arial"/>
        <w:sz w:val="20"/>
        <w:szCs w:val="20"/>
      </w:rPr>
      <w:fldChar w:fldCharType="begin"/>
    </w:r>
    <w:r w:rsidRPr="00583A06">
      <w:rPr>
        <w:rFonts w:ascii="Arial" w:hAnsi="Arial" w:cs="Arial"/>
        <w:sz w:val="20"/>
        <w:szCs w:val="20"/>
      </w:rPr>
      <w:instrText xml:space="preserve"> PAGE   \* MERGEFORMAT </w:instrText>
    </w:r>
    <w:r w:rsidRPr="00583A06">
      <w:rPr>
        <w:rFonts w:ascii="Arial" w:hAnsi="Arial" w:cs="Arial"/>
        <w:sz w:val="20"/>
        <w:szCs w:val="20"/>
      </w:rPr>
      <w:fldChar w:fldCharType="separate"/>
    </w:r>
    <w:r w:rsidR="008D7B7D">
      <w:rPr>
        <w:rFonts w:ascii="Arial" w:hAnsi="Arial" w:cs="Arial"/>
        <w:noProof/>
        <w:sz w:val="20"/>
        <w:szCs w:val="20"/>
      </w:rPr>
      <w:t>5</w:t>
    </w:r>
    <w:r w:rsidRPr="00583A06">
      <w:rPr>
        <w:rFonts w:ascii="Arial" w:hAnsi="Arial" w:cs="Arial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432E" w:rsidRDefault="00A5432E">
      <w:r>
        <w:separator/>
      </w:r>
    </w:p>
  </w:footnote>
  <w:footnote w:type="continuationSeparator" w:id="0">
    <w:p w:rsidR="00A5432E" w:rsidRDefault="00A5432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32E" w:rsidRPr="00852FAE" w:rsidRDefault="00A5432E" w:rsidP="00C225BD">
    <w:pPr>
      <w:pStyle w:val="af"/>
      <w:spacing w:line="240" w:lineRule="auto"/>
      <w:ind w:firstLine="0"/>
      <w:rPr>
        <w:sz w:val="20"/>
      </w:rPr>
    </w:pPr>
    <w:r w:rsidRPr="00852FAE">
      <w:rPr>
        <w:rFonts w:ascii="Arial" w:hAnsi="Arial" w:cs="Arial"/>
        <w:b/>
        <w:bCs/>
        <w:sz w:val="20"/>
      </w:rPr>
      <w:t>СТБ/</w:t>
    </w:r>
    <w:proofErr w:type="gramStart"/>
    <w:r w:rsidRPr="00852FAE">
      <w:rPr>
        <w:rFonts w:ascii="Arial" w:hAnsi="Arial" w:cs="Arial"/>
        <w:b/>
        <w:bCs/>
        <w:sz w:val="20"/>
      </w:rPr>
      <w:t>ПР</w:t>
    </w:r>
    <w:proofErr w:type="gramEnd"/>
    <w:r w:rsidRPr="00852FAE">
      <w:rPr>
        <w:rFonts w:ascii="Arial" w:hAnsi="Arial" w:cs="Arial"/>
        <w:b/>
        <w:bCs/>
        <w:sz w:val="20"/>
      </w:rPr>
      <w:t>_1/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32E" w:rsidRPr="00852FAE" w:rsidRDefault="00A5432E" w:rsidP="00C225BD">
    <w:pPr>
      <w:pStyle w:val="af"/>
      <w:spacing w:line="240" w:lineRule="auto"/>
      <w:ind w:firstLine="0"/>
      <w:jc w:val="right"/>
      <w:rPr>
        <w:sz w:val="20"/>
      </w:rPr>
    </w:pPr>
    <w:r w:rsidRPr="00852FAE">
      <w:rPr>
        <w:rFonts w:ascii="Arial" w:hAnsi="Arial" w:cs="Arial"/>
        <w:b/>
        <w:bCs/>
        <w:sz w:val="20"/>
      </w:rPr>
      <w:t>СТБ/</w:t>
    </w:r>
    <w:proofErr w:type="gramStart"/>
    <w:r w:rsidRPr="00852FAE">
      <w:rPr>
        <w:rFonts w:ascii="Arial" w:hAnsi="Arial" w:cs="Arial"/>
        <w:b/>
        <w:bCs/>
        <w:sz w:val="20"/>
      </w:rPr>
      <w:t>ПР</w:t>
    </w:r>
    <w:proofErr w:type="gramEnd"/>
    <w:r w:rsidRPr="00852FAE">
      <w:rPr>
        <w:rFonts w:ascii="Arial" w:hAnsi="Arial" w:cs="Arial"/>
        <w:b/>
        <w:bCs/>
        <w:sz w:val="20"/>
      </w:rPr>
      <w:t>_1/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32E" w:rsidRPr="00852FAE" w:rsidRDefault="00A5432E" w:rsidP="00C225BD">
    <w:pPr>
      <w:pStyle w:val="af"/>
      <w:spacing w:line="240" w:lineRule="auto"/>
      <w:ind w:firstLine="0"/>
      <w:rPr>
        <w:sz w:val="20"/>
      </w:rPr>
    </w:pPr>
    <w:r w:rsidRPr="00852FAE">
      <w:rPr>
        <w:rFonts w:ascii="Arial" w:hAnsi="Arial" w:cs="Arial"/>
        <w:b/>
        <w:bCs/>
        <w:sz w:val="20"/>
      </w:rPr>
      <w:t>СТБ/</w:t>
    </w:r>
    <w:proofErr w:type="gramStart"/>
    <w:r w:rsidRPr="00852FAE">
      <w:rPr>
        <w:rFonts w:ascii="Arial" w:hAnsi="Arial" w:cs="Arial"/>
        <w:b/>
        <w:bCs/>
        <w:sz w:val="20"/>
      </w:rPr>
      <w:t>ПР</w:t>
    </w:r>
    <w:proofErr w:type="gramEnd"/>
    <w:r w:rsidRPr="00852FAE">
      <w:rPr>
        <w:rFonts w:ascii="Arial" w:hAnsi="Arial" w:cs="Arial"/>
        <w:b/>
        <w:bCs/>
        <w:sz w:val="20"/>
      </w:rPr>
      <w:t>_1/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32E" w:rsidRPr="00852FAE" w:rsidRDefault="00A5432E" w:rsidP="00C225BD">
    <w:pPr>
      <w:pStyle w:val="af"/>
      <w:spacing w:line="240" w:lineRule="auto"/>
      <w:ind w:firstLine="0"/>
      <w:jc w:val="right"/>
      <w:rPr>
        <w:sz w:val="20"/>
      </w:rPr>
    </w:pPr>
    <w:r w:rsidRPr="00852FAE">
      <w:rPr>
        <w:rFonts w:ascii="Arial" w:hAnsi="Arial" w:cs="Arial"/>
        <w:b/>
        <w:bCs/>
        <w:sz w:val="20"/>
      </w:rPr>
      <w:t>СТБ/</w:t>
    </w:r>
    <w:proofErr w:type="gramStart"/>
    <w:r w:rsidRPr="00852FAE">
      <w:rPr>
        <w:rFonts w:ascii="Arial" w:hAnsi="Arial" w:cs="Arial"/>
        <w:b/>
        <w:bCs/>
        <w:sz w:val="20"/>
      </w:rPr>
      <w:t>ПР</w:t>
    </w:r>
    <w:proofErr w:type="gramEnd"/>
    <w:r w:rsidRPr="00852FAE">
      <w:rPr>
        <w:rFonts w:ascii="Arial" w:hAnsi="Arial" w:cs="Arial"/>
        <w:b/>
        <w:bCs/>
        <w:sz w:val="20"/>
      </w:rPr>
      <w:t>_1/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7"/>
    <w:multiLevelType w:val="multilevel"/>
    <w:tmpl w:val="00000006"/>
    <w:lvl w:ilvl="0">
      <w:start w:val="1"/>
      <w:numFmt w:val="decimal"/>
      <w:lvlText w:val="%1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1">
      <w:start w:val="1"/>
      <w:numFmt w:val="decimal"/>
      <w:lvlText w:val="%1.%2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%1.%2.%3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%1.%2.%3.%4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1">
    <w:nsid w:val="041E1C6A"/>
    <w:multiLevelType w:val="hybridMultilevel"/>
    <w:tmpl w:val="9A8EDF04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06BA4DA5"/>
    <w:multiLevelType w:val="hybridMultilevel"/>
    <w:tmpl w:val="E6BAEC62"/>
    <w:lvl w:ilvl="0" w:tplc="BD86622A">
      <w:start w:val="1"/>
      <w:numFmt w:val="bullet"/>
      <w:lvlText w:val="-"/>
      <w:lvlJc w:val="left"/>
      <w:pPr>
        <w:ind w:left="1146" w:hanging="360"/>
      </w:pPr>
      <w:rPr>
        <w:rFonts w:ascii="Courier New" w:hAnsi="Courier New" w:cs="Times New Roman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0722457D"/>
    <w:multiLevelType w:val="hybridMultilevel"/>
    <w:tmpl w:val="2ADE06B4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081E1C12"/>
    <w:multiLevelType w:val="hybridMultilevel"/>
    <w:tmpl w:val="D054A14C"/>
    <w:lvl w:ilvl="0" w:tplc="F364D402">
      <w:start w:val="1"/>
      <w:numFmt w:val="decimal"/>
      <w:lvlText w:val="%1."/>
      <w:lvlJc w:val="center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1A73D8"/>
    <w:multiLevelType w:val="hybridMultilevel"/>
    <w:tmpl w:val="0A84C840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>
    <w:nsid w:val="135A2864"/>
    <w:multiLevelType w:val="multilevel"/>
    <w:tmpl w:val="75F4B0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tabs>
          <w:tab w:val="num" w:pos="1142"/>
        </w:tabs>
        <w:ind w:left="1142" w:hanging="432"/>
      </w:pPr>
      <w:rPr>
        <w:rFonts w:hint="default"/>
        <w:b/>
        <w:i w:val="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7">
    <w:nsid w:val="13CD419E"/>
    <w:multiLevelType w:val="hybridMultilevel"/>
    <w:tmpl w:val="1A00B59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>
    <w:nsid w:val="19946DA7"/>
    <w:multiLevelType w:val="hybridMultilevel"/>
    <w:tmpl w:val="C8BE9E60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1AB3743D"/>
    <w:multiLevelType w:val="hybridMultilevel"/>
    <w:tmpl w:val="4816FD42"/>
    <w:lvl w:ilvl="0" w:tplc="AD18F34A">
      <w:start w:val="1"/>
      <w:numFmt w:val="bullet"/>
      <w:lvlText w:val=""/>
      <w:lvlJc w:val="left"/>
      <w:pPr>
        <w:ind w:left="11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10">
    <w:nsid w:val="1B973297"/>
    <w:multiLevelType w:val="hybridMultilevel"/>
    <w:tmpl w:val="02BC2EE2"/>
    <w:lvl w:ilvl="0" w:tplc="79F65BE6">
      <w:start w:val="1"/>
      <w:numFmt w:val="bullet"/>
      <w:lvlText w:val=""/>
      <w:lvlJc w:val="left"/>
      <w:pPr>
        <w:ind w:left="126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3" w:hanging="360"/>
      </w:pPr>
      <w:rPr>
        <w:rFonts w:ascii="Wingdings" w:hAnsi="Wingdings" w:hint="default"/>
      </w:rPr>
    </w:lvl>
  </w:abstractNum>
  <w:abstractNum w:abstractNumId="11">
    <w:nsid w:val="246C0518"/>
    <w:multiLevelType w:val="hybridMultilevel"/>
    <w:tmpl w:val="3A900C1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2CB41E43"/>
    <w:multiLevelType w:val="multilevel"/>
    <w:tmpl w:val="5566A3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6BA29F1"/>
    <w:multiLevelType w:val="hybridMultilevel"/>
    <w:tmpl w:val="97F2C908"/>
    <w:lvl w:ilvl="0" w:tplc="527004CC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>
    <w:nsid w:val="3A2F6506"/>
    <w:multiLevelType w:val="hybridMultilevel"/>
    <w:tmpl w:val="B85C1B70"/>
    <w:lvl w:ilvl="0" w:tplc="BD86622A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09553C0"/>
    <w:multiLevelType w:val="hybridMultilevel"/>
    <w:tmpl w:val="531CA84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>
    <w:nsid w:val="42B305CF"/>
    <w:multiLevelType w:val="hybridMultilevel"/>
    <w:tmpl w:val="ED9294E6"/>
    <w:lvl w:ilvl="0" w:tplc="81344D2E">
      <w:start w:val="1"/>
      <w:numFmt w:val="bullet"/>
      <w:lvlText w:val=""/>
      <w:lvlJc w:val="left"/>
      <w:pPr>
        <w:ind w:left="11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6" w:hanging="360"/>
      </w:pPr>
      <w:rPr>
        <w:rFonts w:ascii="Wingdings" w:hAnsi="Wingdings" w:hint="default"/>
      </w:rPr>
    </w:lvl>
  </w:abstractNum>
  <w:abstractNum w:abstractNumId="17">
    <w:nsid w:val="44971062"/>
    <w:multiLevelType w:val="hybridMultilevel"/>
    <w:tmpl w:val="84B0F596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8">
    <w:nsid w:val="4C314B79"/>
    <w:multiLevelType w:val="hybridMultilevel"/>
    <w:tmpl w:val="41942634"/>
    <w:lvl w:ilvl="0" w:tplc="B67C321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4A17E5E"/>
    <w:multiLevelType w:val="multilevel"/>
    <w:tmpl w:val="46C0C72E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786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  <w:b/>
      </w:rPr>
    </w:lvl>
  </w:abstractNum>
  <w:abstractNum w:abstractNumId="20">
    <w:nsid w:val="56181A5A"/>
    <w:multiLevelType w:val="multilevel"/>
    <w:tmpl w:val="F9C6E41C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  <w:b/>
      </w:rPr>
    </w:lvl>
  </w:abstractNum>
  <w:abstractNum w:abstractNumId="21">
    <w:nsid w:val="57203C88"/>
    <w:multiLevelType w:val="hybridMultilevel"/>
    <w:tmpl w:val="E90868D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2">
    <w:nsid w:val="5B5D40DD"/>
    <w:multiLevelType w:val="multilevel"/>
    <w:tmpl w:val="0D386530"/>
    <w:styleLink w:val="2"/>
    <w:lvl w:ilvl="0">
      <w:start w:val="1"/>
      <w:numFmt w:val="decimal"/>
      <w:pStyle w:val="a"/>
      <w:suff w:val="space"/>
      <w:lvlText w:val="Рисунок А.%1 −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  <w:caps w:val="0"/>
        <w:color w:val="auto"/>
        <w:sz w:val="28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3">
    <w:nsid w:val="5C032184"/>
    <w:multiLevelType w:val="hybridMultilevel"/>
    <w:tmpl w:val="ECA03ECC"/>
    <w:lvl w:ilvl="0" w:tplc="BDFA91DC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4">
    <w:nsid w:val="5C6855B5"/>
    <w:multiLevelType w:val="hybridMultilevel"/>
    <w:tmpl w:val="8654BBD6"/>
    <w:lvl w:ilvl="0" w:tplc="11DA5826">
      <w:start w:val="1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</w:lvl>
  </w:abstractNum>
  <w:abstractNum w:abstractNumId="25">
    <w:nsid w:val="63DE050F"/>
    <w:multiLevelType w:val="hybridMultilevel"/>
    <w:tmpl w:val="AE00EC10"/>
    <w:lvl w:ilvl="0" w:tplc="FA6EECF8">
      <w:start w:val="7"/>
      <w:numFmt w:val="bullet"/>
      <w:lvlText w:val="–"/>
      <w:lvlJc w:val="left"/>
      <w:pPr>
        <w:ind w:left="757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26">
    <w:nsid w:val="653315F9"/>
    <w:multiLevelType w:val="hybridMultilevel"/>
    <w:tmpl w:val="357AE744"/>
    <w:lvl w:ilvl="0" w:tplc="BD86622A">
      <w:start w:val="1"/>
      <w:numFmt w:val="bullet"/>
      <w:lvlText w:val="-"/>
      <w:lvlJc w:val="left"/>
      <w:pPr>
        <w:ind w:left="1146" w:hanging="360"/>
      </w:pPr>
      <w:rPr>
        <w:rFonts w:ascii="Courier New" w:hAnsi="Courier New" w:cs="Times New Roman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7">
    <w:nsid w:val="66BE58B1"/>
    <w:multiLevelType w:val="hybridMultilevel"/>
    <w:tmpl w:val="915E3228"/>
    <w:lvl w:ilvl="0" w:tplc="11DA5826">
      <w:start w:val="1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</w:lvl>
  </w:abstractNum>
  <w:abstractNum w:abstractNumId="28">
    <w:nsid w:val="67B307FA"/>
    <w:multiLevelType w:val="hybridMultilevel"/>
    <w:tmpl w:val="C7D494DE"/>
    <w:lvl w:ilvl="0" w:tplc="2A7A1938">
      <w:start w:val="6"/>
      <w:numFmt w:val="bullet"/>
      <w:lvlText w:val=""/>
      <w:lvlJc w:val="left"/>
      <w:pPr>
        <w:ind w:left="530" w:hanging="360"/>
      </w:pPr>
      <w:rPr>
        <w:rFonts w:ascii="Symbol" w:eastAsia="Times New Roman" w:hAnsi="Symbol" w:cs="Arial" w:hint="default"/>
      </w:rPr>
    </w:lvl>
    <w:lvl w:ilvl="1" w:tplc="04190003" w:tentative="1">
      <w:start w:val="1"/>
      <w:numFmt w:val="bullet"/>
      <w:lvlText w:val="o"/>
      <w:lvlJc w:val="left"/>
      <w:pPr>
        <w:ind w:left="1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90" w:hanging="360"/>
      </w:pPr>
      <w:rPr>
        <w:rFonts w:ascii="Wingdings" w:hAnsi="Wingdings" w:hint="default"/>
      </w:rPr>
    </w:lvl>
  </w:abstractNum>
  <w:abstractNum w:abstractNumId="29">
    <w:nsid w:val="68EB3EB7"/>
    <w:multiLevelType w:val="hybridMultilevel"/>
    <w:tmpl w:val="56C41078"/>
    <w:lvl w:ilvl="0" w:tplc="79F65BE6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0">
    <w:nsid w:val="69AC2F0E"/>
    <w:multiLevelType w:val="hybridMultilevel"/>
    <w:tmpl w:val="EA08B1E8"/>
    <w:lvl w:ilvl="0" w:tplc="B6D6DE84">
      <w:start w:val="1"/>
      <w:numFmt w:val="decimal"/>
      <w:lvlText w:val="[%1]"/>
      <w:lvlJc w:val="left"/>
      <w:pPr>
        <w:ind w:left="823" w:hanging="665"/>
        <w:jc w:val="left"/>
      </w:pPr>
      <w:rPr>
        <w:rFonts w:ascii="Cambria" w:eastAsia="Cambria" w:hAnsi="Cambria" w:cs="Cambria" w:hint="default"/>
        <w:spacing w:val="-1"/>
        <w:w w:val="91"/>
        <w:sz w:val="22"/>
        <w:szCs w:val="22"/>
        <w:lang w:val="en-US" w:eastAsia="en-US" w:bidi="ar-SA"/>
      </w:rPr>
    </w:lvl>
    <w:lvl w:ilvl="1" w:tplc="31E8E02C">
      <w:numFmt w:val="bullet"/>
      <w:lvlText w:val="•"/>
      <w:lvlJc w:val="left"/>
      <w:pPr>
        <w:ind w:left="1834" w:hanging="665"/>
      </w:pPr>
      <w:rPr>
        <w:rFonts w:hint="default"/>
        <w:lang w:val="en-US" w:eastAsia="en-US" w:bidi="ar-SA"/>
      </w:rPr>
    </w:lvl>
    <w:lvl w:ilvl="2" w:tplc="73C82C5E">
      <w:numFmt w:val="bullet"/>
      <w:lvlText w:val="•"/>
      <w:lvlJc w:val="left"/>
      <w:pPr>
        <w:ind w:left="2848" w:hanging="665"/>
      </w:pPr>
      <w:rPr>
        <w:rFonts w:hint="default"/>
        <w:lang w:val="en-US" w:eastAsia="en-US" w:bidi="ar-SA"/>
      </w:rPr>
    </w:lvl>
    <w:lvl w:ilvl="3" w:tplc="7A823EC8">
      <w:numFmt w:val="bullet"/>
      <w:lvlText w:val="•"/>
      <w:lvlJc w:val="left"/>
      <w:pPr>
        <w:ind w:left="3862" w:hanging="665"/>
      </w:pPr>
      <w:rPr>
        <w:rFonts w:hint="default"/>
        <w:lang w:val="en-US" w:eastAsia="en-US" w:bidi="ar-SA"/>
      </w:rPr>
    </w:lvl>
    <w:lvl w:ilvl="4" w:tplc="E0ACD388">
      <w:numFmt w:val="bullet"/>
      <w:lvlText w:val="•"/>
      <w:lvlJc w:val="left"/>
      <w:pPr>
        <w:ind w:left="4876" w:hanging="665"/>
      </w:pPr>
      <w:rPr>
        <w:rFonts w:hint="default"/>
        <w:lang w:val="en-US" w:eastAsia="en-US" w:bidi="ar-SA"/>
      </w:rPr>
    </w:lvl>
    <w:lvl w:ilvl="5" w:tplc="B0FE96F6">
      <w:numFmt w:val="bullet"/>
      <w:lvlText w:val="•"/>
      <w:lvlJc w:val="left"/>
      <w:pPr>
        <w:ind w:left="5890" w:hanging="665"/>
      </w:pPr>
      <w:rPr>
        <w:rFonts w:hint="default"/>
        <w:lang w:val="en-US" w:eastAsia="en-US" w:bidi="ar-SA"/>
      </w:rPr>
    </w:lvl>
    <w:lvl w:ilvl="6" w:tplc="C7860C0E">
      <w:numFmt w:val="bullet"/>
      <w:lvlText w:val="•"/>
      <w:lvlJc w:val="left"/>
      <w:pPr>
        <w:ind w:left="6904" w:hanging="665"/>
      </w:pPr>
      <w:rPr>
        <w:rFonts w:hint="default"/>
        <w:lang w:val="en-US" w:eastAsia="en-US" w:bidi="ar-SA"/>
      </w:rPr>
    </w:lvl>
    <w:lvl w:ilvl="7" w:tplc="D4A8C418">
      <w:numFmt w:val="bullet"/>
      <w:lvlText w:val="•"/>
      <w:lvlJc w:val="left"/>
      <w:pPr>
        <w:ind w:left="7918" w:hanging="665"/>
      </w:pPr>
      <w:rPr>
        <w:rFonts w:hint="default"/>
        <w:lang w:val="en-US" w:eastAsia="en-US" w:bidi="ar-SA"/>
      </w:rPr>
    </w:lvl>
    <w:lvl w:ilvl="8" w:tplc="712C0BF8">
      <w:numFmt w:val="bullet"/>
      <w:lvlText w:val="•"/>
      <w:lvlJc w:val="left"/>
      <w:pPr>
        <w:ind w:left="8932" w:hanging="665"/>
      </w:pPr>
      <w:rPr>
        <w:rFonts w:hint="default"/>
        <w:lang w:val="en-US" w:eastAsia="en-US" w:bidi="ar-SA"/>
      </w:rPr>
    </w:lvl>
  </w:abstractNum>
  <w:abstractNum w:abstractNumId="31">
    <w:nsid w:val="6B364698"/>
    <w:multiLevelType w:val="hybridMultilevel"/>
    <w:tmpl w:val="DFB01A12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2">
    <w:nsid w:val="6BE505EF"/>
    <w:multiLevelType w:val="hybridMultilevel"/>
    <w:tmpl w:val="2EF4AE00"/>
    <w:lvl w:ilvl="0" w:tplc="A774C012">
      <w:start w:val="1"/>
      <w:numFmt w:val="bullet"/>
      <w:pStyle w:val="a0"/>
      <w:lvlText w:val=""/>
      <w:lvlJc w:val="left"/>
      <w:pPr>
        <w:ind w:left="360" w:hanging="360"/>
      </w:pPr>
      <w:rPr>
        <w:rFonts w:ascii="Symbol" w:hAnsi="Symbol" w:hint="default"/>
        <w:b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DBA5A60"/>
    <w:multiLevelType w:val="hybridMultilevel"/>
    <w:tmpl w:val="E0828F2C"/>
    <w:lvl w:ilvl="0" w:tplc="79F65BE6">
      <w:start w:val="1"/>
      <w:numFmt w:val="bullet"/>
      <w:lvlText w:val=""/>
      <w:lvlJc w:val="left"/>
      <w:pPr>
        <w:ind w:left="1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4" w:hanging="360"/>
      </w:pPr>
      <w:rPr>
        <w:rFonts w:ascii="Wingdings" w:hAnsi="Wingdings" w:hint="default"/>
      </w:rPr>
    </w:lvl>
  </w:abstractNum>
  <w:abstractNum w:abstractNumId="34">
    <w:nsid w:val="75E636F2"/>
    <w:multiLevelType w:val="hybridMultilevel"/>
    <w:tmpl w:val="C0DEBCAC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5">
    <w:nsid w:val="76F5629D"/>
    <w:multiLevelType w:val="multilevel"/>
    <w:tmpl w:val="0D386530"/>
    <w:numStyleLink w:val="2"/>
  </w:abstractNum>
  <w:abstractNum w:abstractNumId="36">
    <w:nsid w:val="780244D6"/>
    <w:multiLevelType w:val="hybridMultilevel"/>
    <w:tmpl w:val="F5AEA602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7">
    <w:nsid w:val="7DF15AF2"/>
    <w:multiLevelType w:val="hybridMultilevel"/>
    <w:tmpl w:val="92CE5F2E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8">
    <w:nsid w:val="7FBD4135"/>
    <w:multiLevelType w:val="hybridMultilevel"/>
    <w:tmpl w:val="993072F4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4"/>
  </w:num>
  <w:num w:numId="3">
    <w:abstractNumId w:val="27"/>
  </w:num>
  <w:num w:numId="4">
    <w:abstractNumId w:val="23"/>
  </w:num>
  <w:num w:numId="5">
    <w:abstractNumId w:val="10"/>
  </w:num>
  <w:num w:numId="6">
    <w:abstractNumId w:val="29"/>
  </w:num>
  <w:num w:numId="7">
    <w:abstractNumId w:val="33"/>
  </w:num>
  <w:num w:numId="8">
    <w:abstractNumId w:val="25"/>
  </w:num>
  <w:num w:numId="9">
    <w:abstractNumId w:val="16"/>
  </w:num>
  <w:num w:numId="10">
    <w:abstractNumId w:val="28"/>
  </w:num>
  <w:num w:numId="11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</w:num>
  <w:num w:numId="13">
    <w:abstractNumId w:val="15"/>
  </w:num>
  <w:num w:numId="14">
    <w:abstractNumId w:val="38"/>
  </w:num>
  <w:num w:numId="15">
    <w:abstractNumId w:val="36"/>
  </w:num>
  <w:num w:numId="16">
    <w:abstractNumId w:val="21"/>
  </w:num>
  <w:num w:numId="17">
    <w:abstractNumId w:val="5"/>
  </w:num>
  <w:num w:numId="18">
    <w:abstractNumId w:val="37"/>
  </w:num>
  <w:num w:numId="19">
    <w:abstractNumId w:val="7"/>
  </w:num>
  <w:num w:numId="20">
    <w:abstractNumId w:val="20"/>
  </w:num>
  <w:num w:numId="21">
    <w:abstractNumId w:val="19"/>
  </w:num>
  <w:num w:numId="22">
    <w:abstractNumId w:val="8"/>
  </w:num>
  <w:num w:numId="23">
    <w:abstractNumId w:val="3"/>
  </w:num>
  <w:num w:numId="24">
    <w:abstractNumId w:val="13"/>
  </w:num>
  <w:num w:numId="25">
    <w:abstractNumId w:val="18"/>
  </w:num>
  <w:num w:numId="26">
    <w:abstractNumId w:val="22"/>
  </w:num>
  <w:num w:numId="27">
    <w:abstractNumId w:val="35"/>
    <w:lvlOverride w:ilvl="0">
      <w:lvl w:ilvl="0">
        <w:start w:val="1"/>
        <w:numFmt w:val="decimal"/>
        <w:pStyle w:val="a"/>
        <w:suff w:val="space"/>
        <w:lvlText w:val="Рисунок А.%1 −"/>
        <w:lvlJc w:val="left"/>
        <w:pPr>
          <w:ind w:left="360" w:hanging="360"/>
        </w:pPr>
        <w:rPr>
          <w:rFonts w:ascii="Times New Roman" w:hAnsi="Times New Roman" w:cs="Times New Roman" w:hint="default"/>
          <w:b w:val="0"/>
          <w:i w:val="0"/>
          <w:caps w:val="0"/>
          <w:color w:val="auto"/>
          <w:sz w:val="28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28">
    <w:abstractNumId w:val="34"/>
  </w:num>
  <w:num w:numId="29">
    <w:abstractNumId w:val="31"/>
  </w:num>
  <w:num w:numId="30">
    <w:abstractNumId w:val="26"/>
  </w:num>
  <w:num w:numId="31">
    <w:abstractNumId w:val="2"/>
  </w:num>
  <w:num w:numId="32">
    <w:abstractNumId w:val="1"/>
  </w:num>
  <w:num w:numId="33">
    <w:abstractNumId w:val="17"/>
  </w:num>
  <w:num w:numId="34">
    <w:abstractNumId w:val="14"/>
  </w:num>
  <w:num w:numId="35">
    <w:abstractNumId w:val="12"/>
  </w:num>
  <w:num w:numId="36">
    <w:abstractNumId w:val="9"/>
  </w:num>
  <w:num w:numId="37">
    <w:abstractNumId w:val="4"/>
  </w:num>
  <w:num w:numId="38">
    <w:abstractNumId w:val="32"/>
  </w:num>
  <w:num w:numId="39">
    <w:abstractNumId w:val="0"/>
  </w:num>
  <w:num w:numId="40">
    <w:abstractNumId w:val="3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142"/>
  <w:doNotHyphenateCaps/>
  <w:evenAndOddHeaders/>
  <w:drawingGridHorizontalSpacing w:val="120"/>
  <w:displayHorizontalDrawingGridEvery w:val="2"/>
  <w:characterSpacingControl w:val="doNotCompress"/>
  <w:hdrShapeDefaults>
    <o:shapedefaults v:ext="edit" spidmax="4300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7062"/>
    <w:rsid w:val="00000081"/>
    <w:rsid w:val="00000DE2"/>
    <w:rsid w:val="00000DE9"/>
    <w:rsid w:val="000023FF"/>
    <w:rsid w:val="00002E45"/>
    <w:rsid w:val="0000395B"/>
    <w:rsid w:val="00004424"/>
    <w:rsid w:val="0000457A"/>
    <w:rsid w:val="000046CD"/>
    <w:rsid w:val="000115EF"/>
    <w:rsid w:val="00012152"/>
    <w:rsid w:val="000122CE"/>
    <w:rsid w:val="0001396E"/>
    <w:rsid w:val="00013A4F"/>
    <w:rsid w:val="00013DFE"/>
    <w:rsid w:val="00014143"/>
    <w:rsid w:val="00014660"/>
    <w:rsid w:val="000153D7"/>
    <w:rsid w:val="00017D2F"/>
    <w:rsid w:val="0002073D"/>
    <w:rsid w:val="000208FB"/>
    <w:rsid w:val="00020E6B"/>
    <w:rsid w:val="00021F24"/>
    <w:rsid w:val="000224AB"/>
    <w:rsid w:val="000235E0"/>
    <w:rsid w:val="0002387A"/>
    <w:rsid w:val="00025569"/>
    <w:rsid w:val="00025F77"/>
    <w:rsid w:val="00026FC3"/>
    <w:rsid w:val="000301C4"/>
    <w:rsid w:val="000301F8"/>
    <w:rsid w:val="00030EAB"/>
    <w:rsid w:val="00031688"/>
    <w:rsid w:val="00034486"/>
    <w:rsid w:val="0003589D"/>
    <w:rsid w:val="00041CD5"/>
    <w:rsid w:val="00042112"/>
    <w:rsid w:val="00043997"/>
    <w:rsid w:val="0004522B"/>
    <w:rsid w:val="0004587B"/>
    <w:rsid w:val="00045ABA"/>
    <w:rsid w:val="000463BB"/>
    <w:rsid w:val="000465CA"/>
    <w:rsid w:val="00046F4F"/>
    <w:rsid w:val="000479B4"/>
    <w:rsid w:val="00047A29"/>
    <w:rsid w:val="00050417"/>
    <w:rsid w:val="000508E7"/>
    <w:rsid w:val="00050CDF"/>
    <w:rsid w:val="00051015"/>
    <w:rsid w:val="0005111F"/>
    <w:rsid w:val="000517E0"/>
    <w:rsid w:val="00051D4E"/>
    <w:rsid w:val="00052458"/>
    <w:rsid w:val="0005314C"/>
    <w:rsid w:val="00053FAE"/>
    <w:rsid w:val="000557A6"/>
    <w:rsid w:val="00055948"/>
    <w:rsid w:val="00055FB5"/>
    <w:rsid w:val="000616B1"/>
    <w:rsid w:val="00061828"/>
    <w:rsid w:val="00063BFB"/>
    <w:rsid w:val="00064231"/>
    <w:rsid w:val="000645EE"/>
    <w:rsid w:val="00065B62"/>
    <w:rsid w:val="0006603C"/>
    <w:rsid w:val="0006671D"/>
    <w:rsid w:val="00067E9F"/>
    <w:rsid w:val="00070CC4"/>
    <w:rsid w:val="00070D3D"/>
    <w:rsid w:val="000715FC"/>
    <w:rsid w:val="0007211E"/>
    <w:rsid w:val="0007228D"/>
    <w:rsid w:val="000725D5"/>
    <w:rsid w:val="00072F7B"/>
    <w:rsid w:val="0007357E"/>
    <w:rsid w:val="000736FC"/>
    <w:rsid w:val="00073E61"/>
    <w:rsid w:val="0007455D"/>
    <w:rsid w:val="00075457"/>
    <w:rsid w:val="0007624C"/>
    <w:rsid w:val="00076292"/>
    <w:rsid w:val="0007774C"/>
    <w:rsid w:val="0008144C"/>
    <w:rsid w:val="00082140"/>
    <w:rsid w:val="00082C62"/>
    <w:rsid w:val="00085208"/>
    <w:rsid w:val="000862C4"/>
    <w:rsid w:val="00086620"/>
    <w:rsid w:val="00086C84"/>
    <w:rsid w:val="000873AC"/>
    <w:rsid w:val="00087409"/>
    <w:rsid w:val="000874EB"/>
    <w:rsid w:val="00090CD1"/>
    <w:rsid w:val="00091E54"/>
    <w:rsid w:val="0009255B"/>
    <w:rsid w:val="00092FED"/>
    <w:rsid w:val="00093E85"/>
    <w:rsid w:val="0009401C"/>
    <w:rsid w:val="00094835"/>
    <w:rsid w:val="000976C5"/>
    <w:rsid w:val="000A06B2"/>
    <w:rsid w:val="000A0840"/>
    <w:rsid w:val="000A0DB9"/>
    <w:rsid w:val="000A16C0"/>
    <w:rsid w:val="000A213C"/>
    <w:rsid w:val="000A2990"/>
    <w:rsid w:val="000A43DC"/>
    <w:rsid w:val="000A4C0B"/>
    <w:rsid w:val="000A4D97"/>
    <w:rsid w:val="000A66EC"/>
    <w:rsid w:val="000A6D8C"/>
    <w:rsid w:val="000B0FEA"/>
    <w:rsid w:val="000B1200"/>
    <w:rsid w:val="000B15E5"/>
    <w:rsid w:val="000B1B01"/>
    <w:rsid w:val="000B2CBD"/>
    <w:rsid w:val="000B3180"/>
    <w:rsid w:val="000B3186"/>
    <w:rsid w:val="000B33E8"/>
    <w:rsid w:val="000B3B2B"/>
    <w:rsid w:val="000B44D5"/>
    <w:rsid w:val="000B5B11"/>
    <w:rsid w:val="000B5FB6"/>
    <w:rsid w:val="000B6089"/>
    <w:rsid w:val="000B6ADE"/>
    <w:rsid w:val="000B764D"/>
    <w:rsid w:val="000B7F4E"/>
    <w:rsid w:val="000C03C8"/>
    <w:rsid w:val="000C0518"/>
    <w:rsid w:val="000C0733"/>
    <w:rsid w:val="000C124B"/>
    <w:rsid w:val="000C2690"/>
    <w:rsid w:val="000C2A31"/>
    <w:rsid w:val="000C2D34"/>
    <w:rsid w:val="000C35BC"/>
    <w:rsid w:val="000C4B31"/>
    <w:rsid w:val="000C4D29"/>
    <w:rsid w:val="000C533E"/>
    <w:rsid w:val="000C630D"/>
    <w:rsid w:val="000C75B0"/>
    <w:rsid w:val="000D106E"/>
    <w:rsid w:val="000D1A59"/>
    <w:rsid w:val="000D1C35"/>
    <w:rsid w:val="000D1C62"/>
    <w:rsid w:val="000D245F"/>
    <w:rsid w:val="000D2560"/>
    <w:rsid w:val="000D25F6"/>
    <w:rsid w:val="000D309F"/>
    <w:rsid w:val="000D4152"/>
    <w:rsid w:val="000D5909"/>
    <w:rsid w:val="000D598A"/>
    <w:rsid w:val="000D629D"/>
    <w:rsid w:val="000D63B7"/>
    <w:rsid w:val="000D6BB0"/>
    <w:rsid w:val="000D715F"/>
    <w:rsid w:val="000E139E"/>
    <w:rsid w:val="000E196E"/>
    <w:rsid w:val="000E1AE6"/>
    <w:rsid w:val="000E46B6"/>
    <w:rsid w:val="000E484D"/>
    <w:rsid w:val="000E5150"/>
    <w:rsid w:val="000E5551"/>
    <w:rsid w:val="000E7033"/>
    <w:rsid w:val="000E719E"/>
    <w:rsid w:val="000F12DE"/>
    <w:rsid w:val="000F255A"/>
    <w:rsid w:val="000F4A0F"/>
    <w:rsid w:val="000F4B08"/>
    <w:rsid w:val="000F52A3"/>
    <w:rsid w:val="000F5504"/>
    <w:rsid w:val="000F61BD"/>
    <w:rsid w:val="001001F6"/>
    <w:rsid w:val="001005B1"/>
    <w:rsid w:val="00101F08"/>
    <w:rsid w:val="00103B19"/>
    <w:rsid w:val="001060CF"/>
    <w:rsid w:val="001064CA"/>
    <w:rsid w:val="00110B0F"/>
    <w:rsid w:val="00110C03"/>
    <w:rsid w:val="00111C6C"/>
    <w:rsid w:val="001141B6"/>
    <w:rsid w:val="001145A9"/>
    <w:rsid w:val="00115611"/>
    <w:rsid w:val="00117034"/>
    <w:rsid w:val="00117241"/>
    <w:rsid w:val="00120459"/>
    <w:rsid w:val="001205CA"/>
    <w:rsid w:val="00120751"/>
    <w:rsid w:val="001218C7"/>
    <w:rsid w:val="00121A69"/>
    <w:rsid w:val="00122A0A"/>
    <w:rsid w:val="00125253"/>
    <w:rsid w:val="00125444"/>
    <w:rsid w:val="00125C59"/>
    <w:rsid w:val="00125D40"/>
    <w:rsid w:val="00127A0E"/>
    <w:rsid w:val="001301B4"/>
    <w:rsid w:val="00130565"/>
    <w:rsid w:val="00130B04"/>
    <w:rsid w:val="00130C64"/>
    <w:rsid w:val="00132BEA"/>
    <w:rsid w:val="00133A85"/>
    <w:rsid w:val="00134108"/>
    <w:rsid w:val="00134CA1"/>
    <w:rsid w:val="00136681"/>
    <w:rsid w:val="00136B9E"/>
    <w:rsid w:val="00137126"/>
    <w:rsid w:val="00140CB8"/>
    <w:rsid w:val="001412A7"/>
    <w:rsid w:val="00143D89"/>
    <w:rsid w:val="0014466D"/>
    <w:rsid w:val="0014669F"/>
    <w:rsid w:val="00146BEC"/>
    <w:rsid w:val="001471F8"/>
    <w:rsid w:val="001507EB"/>
    <w:rsid w:val="001509DC"/>
    <w:rsid w:val="001516F1"/>
    <w:rsid w:val="00153495"/>
    <w:rsid w:val="00155B12"/>
    <w:rsid w:val="00155F23"/>
    <w:rsid w:val="00156D69"/>
    <w:rsid w:val="00156E3B"/>
    <w:rsid w:val="00157092"/>
    <w:rsid w:val="001578BB"/>
    <w:rsid w:val="00160228"/>
    <w:rsid w:val="00160797"/>
    <w:rsid w:val="001613B9"/>
    <w:rsid w:val="001614EA"/>
    <w:rsid w:val="001615A8"/>
    <w:rsid w:val="00161B0E"/>
    <w:rsid w:val="00161EAF"/>
    <w:rsid w:val="00162A41"/>
    <w:rsid w:val="001668DB"/>
    <w:rsid w:val="00166EC1"/>
    <w:rsid w:val="001672B4"/>
    <w:rsid w:val="00170F28"/>
    <w:rsid w:val="00171560"/>
    <w:rsid w:val="00171876"/>
    <w:rsid w:val="00171E3C"/>
    <w:rsid w:val="001754E0"/>
    <w:rsid w:val="00175CC4"/>
    <w:rsid w:val="001760D2"/>
    <w:rsid w:val="001767D8"/>
    <w:rsid w:val="0017688C"/>
    <w:rsid w:val="0017790E"/>
    <w:rsid w:val="00180294"/>
    <w:rsid w:val="00183290"/>
    <w:rsid w:val="00183689"/>
    <w:rsid w:val="001838CB"/>
    <w:rsid w:val="00183C0C"/>
    <w:rsid w:val="0018678D"/>
    <w:rsid w:val="001868D6"/>
    <w:rsid w:val="0018725F"/>
    <w:rsid w:val="001878BA"/>
    <w:rsid w:val="001917AF"/>
    <w:rsid w:val="00191C2D"/>
    <w:rsid w:val="00191DE3"/>
    <w:rsid w:val="001926CD"/>
    <w:rsid w:val="00193434"/>
    <w:rsid w:val="00193E84"/>
    <w:rsid w:val="00194E0A"/>
    <w:rsid w:val="001954AB"/>
    <w:rsid w:val="001A1544"/>
    <w:rsid w:val="001A2B36"/>
    <w:rsid w:val="001A37B5"/>
    <w:rsid w:val="001A4029"/>
    <w:rsid w:val="001A49F3"/>
    <w:rsid w:val="001A5797"/>
    <w:rsid w:val="001A762B"/>
    <w:rsid w:val="001A7BDE"/>
    <w:rsid w:val="001B1AD3"/>
    <w:rsid w:val="001B1D62"/>
    <w:rsid w:val="001B277B"/>
    <w:rsid w:val="001B324C"/>
    <w:rsid w:val="001B3990"/>
    <w:rsid w:val="001B3CCB"/>
    <w:rsid w:val="001B3D41"/>
    <w:rsid w:val="001B449C"/>
    <w:rsid w:val="001B4696"/>
    <w:rsid w:val="001B5ADB"/>
    <w:rsid w:val="001B64E6"/>
    <w:rsid w:val="001B6B5A"/>
    <w:rsid w:val="001B747F"/>
    <w:rsid w:val="001C0C9F"/>
    <w:rsid w:val="001C114F"/>
    <w:rsid w:val="001C13A7"/>
    <w:rsid w:val="001C26BB"/>
    <w:rsid w:val="001C2E7B"/>
    <w:rsid w:val="001C4FE4"/>
    <w:rsid w:val="001C62E9"/>
    <w:rsid w:val="001C63D8"/>
    <w:rsid w:val="001C6FFE"/>
    <w:rsid w:val="001C70D4"/>
    <w:rsid w:val="001C7174"/>
    <w:rsid w:val="001C78F7"/>
    <w:rsid w:val="001D0030"/>
    <w:rsid w:val="001D1EDD"/>
    <w:rsid w:val="001D2FB1"/>
    <w:rsid w:val="001D3A7F"/>
    <w:rsid w:val="001D46CB"/>
    <w:rsid w:val="001D47A3"/>
    <w:rsid w:val="001D4BF8"/>
    <w:rsid w:val="001D4E0E"/>
    <w:rsid w:val="001D66CB"/>
    <w:rsid w:val="001E0221"/>
    <w:rsid w:val="001E0306"/>
    <w:rsid w:val="001E1B5A"/>
    <w:rsid w:val="001E1C34"/>
    <w:rsid w:val="001E237B"/>
    <w:rsid w:val="001E2406"/>
    <w:rsid w:val="001E37B3"/>
    <w:rsid w:val="001E3C5C"/>
    <w:rsid w:val="001E3CE7"/>
    <w:rsid w:val="001E46FA"/>
    <w:rsid w:val="001E5080"/>
    <w:rsid w:val="001E64DD"/>
    <w:rsid w:val="001E7AC2"/>
    <w:rsid w:val="001F0B94"/>
    <w:rsid w:val="001F1AD9"/>
    <w:rsid w:val="001F2323"/>
    <w:rsid w:val="001F237B"/>
    <w:rsid w:val="001F305B"/>
    <w:rsid w:val="001F3152"/>
    <w:rsid w:val="001F32E7"/>
    <w:rsid w:val="001F34ED"/>
    <w:rsid w:val="001F3ED8"/>
    <w:rsid w:val="001F4A4C"/>
    <w:rsid w:val="001F4DC1"/>
    <w:rsid w:val="001F52F4"/>
    <w:rsid w:val="001F665A"/>
    <w:rsid w:val="001F73D1"/>
    <w:rsid w:val="001F7BE7"/>
    <w:rsid w:val="00200142"/>
    <w:rsid w:val="00200D50"/>
    <w:rsid w:val="00201A80"/>
    <w:rsid w:val="00206B7B"/>
    <w:rsid w:val="00207604"/>
    <w:rsid w:val="00207FD3"/>
    <w:rsid w:val="00210492"/>
    <w:rsid w:val="00210A62"/>
    <w:rsid w:val="00211DE9"/>
    <w:rsid w:val="0021282B"/>
    <w:rsid w:val="00212DF5"/>
    <w:rsid w:val="00213D11"/>
    <w:rsid w:val="0021481A"/>
    <w:rsid w:val="0021539A"/>
    <w:rsid w:val="00215AED"/>
    <w:rsid w:val="00216FCA"/>
    <w:rsid w:val="00220653"/>
    <w:rsid w:val="00220686"/>
    <w:rsid w:val="00220DA2"/>
    <w:rsid w:val="002211B2"/>
    <w:rsid w:val="00221F91"/>
    <w:rsid w:val="00222CE1"/>
    <w:rsid w:val="002233DD"/>
    <w:rsid w:val="0022527E"/>
    <w:rsid w:val="00225734"/>
    <w:rsid w:val="002264D7"/>
    <w:rsid w:val="00226B4B"/>
    <w:rsid w:val="00227AF3"/>
    <w:rsid w:val="00227C3C"/>
    <w:rsid w:val="00230BF1"/>
    <w:rsid w:val="0023119F"/>
    <w:rsid w:val="00231F2E"/>
    <w:rsid w:val="00233337"/>
    <w:rsid w:val="00233454"/>
    <w:rsid w:val="00234089"/>
    <w:rsid w:val="0023492A"/>
    <w:rsid w:val="0023602E"/>
    <w:rsid w:val="00240EFE"/>
    <w:rsid w:val="00241B25"/>
    <w:rsid w:val="00241D47"/>
    <w:rsid w:val="0024316F"/>
    <w:rsid w:val="00244A3E"/>
    <w:rsid w:val="00245593"/>
    <w:rsid w:val="00245AD7"/>
    <w:rsid w:val="00250D27"/>
    <w:rsid w:val="00250E14"/>
    <w:rsid w:val="002518D1"/>
    <w:rsid w:val="0025299D"/>
    <w:rsid w:val="00252CBA"/>
    <w:rsid w:val="0025339E"/>
    <w:rsid w:val="00253981"/>
    <w:rsid w:val="00253A86"/>
    <w:rsid w:val="00253BCB"/>
    <w:rsid w:val="00255D69"/>
    <w:rsid w:val="002579AA"/>
    <w:rsid w:val="00260502"/>
    <w:rsid w:val="0026096B"/>
    <w:rsid w:val="002614E1"/>
    <w:rsid w:val="00261D8D"/>
    <w:rsid w:val="002627A5"/>
    <w:rsid w:val="00264217"/>
    <w:rsid w:val="00264AD6"/>
    <w:rsid w:val="00264DB4"/>
    <w:rsid w:val="002659CE"/>
    <w:rsid w:val="00265AE2"/>
    <w:rsid w:val="00265D97"/>
    <w:rsid w:val="00266669"/>
    <w:rsid w:val="0026734F"/>
    <w:rsid w:val="00267740"/>
    <w:rsid w:val="00270608"/>
    <w:rsid w:val="00271E79"/>
    <w:rsid w:val="00272F4C"/>
    <w:rsid w:val="002730B6"/>
    <w:rsid w:val="00273D54"/>
    <w:rsid w:val="002741BA"/>
    <w:rsid w:val="002761DB"/>
    <w:rsid w:val="00276C26"/>
    <w:rsid w:val="00276DF7"/>
    <w:rsid w:val="00280885"/>
    <w:rsid w:val="002810FC"/>
    <w:rsid w:val="002819BA"/>
    <w:rsid w:val="002819D5"/>
    <w:rsid w:val="002838E2"/>
    <w:rsid w:val="00283B88"/>
    <w:rsid w:val="00285C09"/>
    <w:rsid w:val="00290091"/>
    <w:rsid w:val="0029167C"/>
    <w:rsid w:val="00291CA8"/>
    <w:rsid w:val="002929F1"/>
    <w:rsid w:val="0029465E"/>
    <w:rsid w:val="00294FFD"/>
    <w:rsid w:val="00296B95"/>
    <w:rsid w:val="00297412"/>
    <w:rsid w:val="00297B4F"/>
    <w:rsid w:val="002A04CF"/>
    <w:rsid w:val="002A18CE"/>
    <w:rsid w:val="002A1D11"/>
    <w:rsid w:val="002A1EA3"/>
    <w:rsid w:val="002A2AC9"/>
    <w:rsid w:val="002A2C51"/>
    <w:rsid w:val="002A4188"/>
    <w:rsid w:val="002A5CFD"/>
    <w:rsid w:val="002B06BB"/>
    <w:rsid w:val="002B1A2A"/>
    <w:rsid w:val="002B1EF5"/>
    <w:rsid w:val="002B2B17"/>
    <w:rsid w:val="002B2BB4"/>
    <w:rsid w:val="002B3258"/>
    <w:rsid w:val="002B6D5A"/>
    <w:rsid w:val="002B709A"/>
    <w:rsid w:val="002B7403"/>
    <w:rsid w:val="002C131A"/>
    <w:rsid w:val="002C34DB"/>
    <w:rsid w:val="002C3559"/>
    <w:rsid w:val="002C497F"/>
    <w:rsid w:val="002C4A11"/>
    <w:rsid w:val="002C50A1"/>
    <w:rsid w:val="002C58A9"/>
    <w:rsid w:val="002C5AA1"/>
    <w:rsid w:val="002C5CC7"/>
    <w:rsid w:val="002C5EF7"/>
    <w:rsid w:val="002C6170"/>
    <w:rsid w:val="002C6F31"/>
    <w:rsid w:val="002C74CF"/>
    <w:rsid w:val="002C7D8F"/>
    <w:rsid w:val="002D28EB"/>
    <w:rsid w:val="002D2FD1"/>
    <w:rsid w:val="002D3554"/>
    <w:rsid w:val="002D3ABA"/>
    <w:rsid w:val="002D49F5"/>
    <w:rsid w:val="002D65ED"/>
    <w:rsid w:val="002D6A75"/>
    <w:rsid w:val="002D6CBA"/>
    <w:rsid w:val="002E0EF4"/>
    <w:rsid w:val="002E2FC6"/>
    <w:rsid w:val="002E4D3E"/>
    <w:rsid w:val="002E4E92"/>
    <w:rsid w:val="002E5FA2"/>
    <w:rsid w:val="002E6508"/>
    <w:rsid w:val="002E654C"/>
    <w:rsid w:val="002E7B49"/>
    <w:rsid w:val="002F3D42"/>
    <w:rsid w:val="002F4CAA"/>
    <w:rsid w:val="002F5084"/>
    <w:rsid w:val="002F52DB"/>
    <w:rsid w:val="002F5EB4"/>
    <w:rsid w:val="002F646B"/>
    <w:rsid w:val="002F6E5C"/>
    <w:rsid w:val="003004AB"/>
    <w:rsid w:val="003005CF"/>
    <w:rsid w:val="003014C0"/>
    <w:rsid w:val="003015CF"/>
    <w:rsid w:val="003016EC"/>
    <w:rsid w:val="00301D05"/>
    <w:rsid w:val="003024AB"/>
    <w:rsid w:val="00302622"/>
    <w:rsid w:val="00303242"/>
    <w:rsid w:val="0030356C"/>
    <w:rsid w:val="00303B61"/>
    <w:rsid w:val="003043A2"/>
    <w:rsid w:val="00304FF4"/>
    <w:rsid w:val="003057CD"/>
    <w:rsid w:val="003068D8"/>
    <w:rsid w:val="00306BBE"/>
    <w:rsid w:val="00306C56"/>
    <w:rsid w:val="00307182"/>
    <w:rsid w:val="00310843"/>
    <w:rsid w:val="00310ED8"/>
    <w:rsid w:val="00312E24"/>
    <w:rsid w:val="00314193"/>
    <w:rsid w:val="003152BA"/>
    <w:rsid w:val="00315EF1"/>
    <w:rsid w:val="00316F51"/>
    <w:rsid w:val="00317AE9"/>
    <w:rsid w:val="00320D72"/>
    <w:rsid w:val="00320F01"/>
    <w:rsid w:val="00321914"/>
    <w:rsid w:val="00322503"/>
    <w:rsid w:val="00322625"/>
    <w:rsid w:val="00322D94"/>
    <w:rsid w:val="00323A55"/>
    <w:rsid w:val="003264BA"/>
    <w:rsid w:val="00326E1B"/>
    <w:rsid w:val="00326EB5"/>
    <w:rsid w:val="003276C3"/>
    <w:rsid w:val="00330318"/>
    <w:rsid w:val="0033207A"/>
    <w:rsid w:val="00333A87"/>
    <w:rsid w:val="00333AAC"/>
    <w:rsid w:val="00333C2D"/>
    <w:rsid w:val="003342D8"/>
    <w:rsid w:val="003351E4"/>
    <w:rsid w:val="003359D5"/>
    <w:rsid w:val="003373D7"/>
    <w:rsid w:val="00337913"/>
    <w:rsid w:val="003379AA"/>
    <w:rsid w:val="003417B8"/>
    <w:rsid w:val="00341B29"/>
    <w:rsid w:val="00343EBE"/>
    <w:rsid w:val="003443B2"/>
    <w:rsid w:val="003448F6"/>
    <w:rsid w:val="00345B54"/>
    <w:rsid w:val="00347AF0"/>
    <w:rsid w:val="003505BF"/>
    <w:rsid w:val="00351E1E"/>
    <w:rsid w:val="0035251F"/>
    <w:rsid w:val="00352718"/>
    <w:rsid w:val="0035327F"/>
    <w:rsid w:val="00353437"/>
    <w:rsid w:val="003536A5"/>
    <w:rsid w:val="003538D2"/>
    <w:rsid w:val="00353B03"/>
    <w:rsid w:val="00355E5E"/>
    <w:rsid w:val="00356FA2"/>
    <w:rsid w:val="00357A88"/>
    <w:rsid w:val="003614CE"/>
    <w:rsid w:val="00361EF4"/>
    <w:rsid w:val="003621B5"/>
    <w:rsid w:val="00364C9B"/>
    <w:rsid w:val="003664D5"/>
    <w:rsid w:val="003676A6"/>
    <w:rsid w:val="003676B9"/>
    <w:rsid w:val="00367F78"/>
    <w:rsid w:val="00367F87"/>
    <w:rsid w:val="0037067B"/>
    <w:rsid w:val="0037146E"/>
    <w:rsid w:val="0037179C"/>
    <w:rsid w:val="00372C10"/>
    <w:rsid w:val="00372D0A"/>
    <w:rsid w:val="00373C03"/>
    <w:rsid w:val="00373F1A"/>
    <w:rsid w:val="00376470"/>
    <w:rsid w:val="00376D97"/>
    <w:rsid w:val="003771AC"/>
    <w:rsid w:val="00380383"/>
    <w:rsid w:val="00380738"/>
    <w:rsid w:val="0038079F"/>
    <w:rsid w:val="00380846"/>
    <w:rsid w:val="00381F7C"/>
    <w:rsid w:val="00382DCA"/>
    <w:rsid w:val="0038372B"/>
    <w:rsid w:val="00384319"/>
    <w:rsid w:val="0038454B"/>
    <w:rsid w:val="00384DF7"/>
    <w:rsid w:val="00385292"/>
    <w:rsid w:val="0038626A"/>
    <w:rsid w:val="0038793B"/>
    <w:rsid w:val="00390061"/>
    <w:rsid w:val="0039110F"/>
    <w:rsid w:val="00391D51"/>
    <w:rsid w:val="00393140"/>
    <w:rsid w:val="00393663"/>
    <w:rsid w:val="003939CE"/>
    <w:rsid w:val="00394F9F"/>
    <w:rsid w:val="003950C5"/>
    <w:rsid w:val="00397145"/>
    <w:rsid w:val="003975A8"/>
    <w:rsid w:val="003A012C"/>
    <w:rsid w:val="003A01C2"/>
    <w:rsid w:val="003A0921"/>
    <w:rsid w:val="003A0EB7"/>
    <w:rsid w:val="003A13C3"/>
    <w:rsid w:val="003A17E3"/>
    <w:rsid w:val="003A1A47"/>
    <w:rsid w:val="003A1E35"/>
    <w:rsid w:val="003A2981"/>
    <w:rsid w:val="003A44E1"/>
    <w:rsid w:val="003A5019"/>
    <w:rsid w:val="003A574D"/>
    <w:rsid w:val="003A7226"/>
    <w:rsid w:val="003A765C"/>
    <w:rsid w:val="003A7AC6"/>
    <w:rsid w:val="003A7EFE"/>
    <w:rsid w:val="003B06A1"/>
    <w:rsid w:val="003B2720"/>
    <w:rsid w:val="003B2FC3"/>
    <w:rsid w:val="003B368E"/>
    <w:rsid w:val="003B4AB1"/>
    <w:rsid w:val="003B5227"/>
    <w:rsid w:val="003B7681"/>
    <w:rsid w:val="003B7691"/>
    <w:rsid w:val="003C25FD"/>
    <w:rsid w:val="003C2F48"/>
    <w:rsid w:val="003C3C87"/>
    <w:rsid w:val="003C40B2"/>
    <w:rsid w:val="003C4409"/>
    <w:rsid w:val="003C4515"/>
    <w:rsid w:val="003C4584"/>
    <w:rsid w:val="003C6204"/>
    <w:rsid w:val="003C6FF2"/>
    <w:rsid w:val="003D18B7"/>
    <w:rsid w:val="003D2000"/>
    <w:rsid w:val="003D2661"/>
    <w:rsid w:val="003D26DD"/>
    <w:rsid w:val="003D2F1A"/>
    <w:rsid w:val="003D402D"/>
    <w:rsid w:val="003D4A37"/>
    <w:rsid w:val="003D4E7E"/>
    <w:rsid w:val="003D5369"/>
    <w:rsid w:val="003D5A71"/>
    <w:rsid w:val="003D651D"/>
    <w:rsid w:val="003D6CF4"/>
    <w:rsid w:val="003D6EDB"/>
    <w:rsid w:val="003D6FF4"/>
    <w:rsid w:val="003D72E2"/>
    <w:rsid w:val="003E15BC"/>
    <w:rsid w:val="003E1C17"/>
    <w:rsid w:val="003E2D16"/>
    <w:rsid w:val="003E3659"/>
    <w:rsid w:val="003E3712"/>
    <w:rsid w:val="003E4E4E"/>
    <w:rsid w:val="003E6FC7"/>
    <w:rsid w:val="003E7DD3"/>
    <w:rsid w:val="003F046D"/>
    <w:rsid w:val="003F25AA"/>
    <w:rsid w:val="003F26E9"/>
    <w:rsid w:val="003F2985"/>
    <w:rsid w:val="003F2A75"/>
    <w:rsid w:val="003F2D31"/>
    <w:rsid w:val="003F3F53"/>
    <w:rsid w:val="003F3FEC"/>
    <w:rsid w:val="003F4213"/>
    <w:rsid w:val="003F541C"/>
    <w:rsid w:val="003F59D2"/>
    <w:rsid w:val="003F5E28"/>
    <w:rsid w:val="003F6654"/>
    <w:rsid w:val="003F79BB"/>
    <w:rsid w:val="0040070B"/>
    <w:rsid w:val="00400B86"/>
    <w:rsid w:val="00400CDC"/>
    <w:rsid w:val="004011F6"/>
    <w:rsid w:val="00401321"/>
    <w:rsid w:val="00401469"/>
    <w:rsid w:val="004014C5"/>
    <w:rsid w:val="00401FC1"/>
    <w:rsid w:val="00403B40"/>
    <w:rsid w:val="004040FA"/>
    <w:rsid w:val="0040433B"/>
    <w:rsid w:val="00405817"/>
    <w:rsid w:val="00407108"/>
    <w:rsid w:val="00410D07"/>
    <w:rsid w:val="00413FEE"/>
    <w:rsid w:val="00414BF8"/>
    <w:rsid w:val="00415B83"/>
    <w:rsid w:val="004161F4"/>
    <w:rsid w:val="004165BE"/>
    <w:rsid w:val="0042035B"/>
    <w:rsid w:val="00420522"/>
    <w:rsid w:val="00421950"/>
    <w:rsid w:val="00421FCC"/>
    <w:rsid w:val="00422784"/>
    <w:rsid w:val="004240BC"/>
    <w:rsid w:val="004243C8"/>
    <w:rsid w:val="0042489C"/>
    <w:rsid w:val="00425B9A"/>
    <w:rsid w:val="00427897"/>
    <w:rsid w:val="00430BC0"/>
    <w:rsid w:val="00431C6F"/>
    <w:rsid w:val="004327C0"/>
    <w:rsid w:val="00432D64"/>
    <w:rsid w:val="00434133"/>
    <w:rsid w:val="00434207"/>
    <w:rsid w:val="004349EF"/>
    <w:rsid w:val="00441C02"/>
    <w:rsid w:val="0044205E"/>
    <w:rsid w:val="00443417"/>
    <w:rsid w:val="0044366F"/>
    <w:rsid w:val="00444288"/>
    <w:rsid w:val="00444B47"/>
    <w:rsid w:val="00444E3D"/>
    <w:rsid w:val="00444FCB"/>
    <w:rsid w:val="0044506A"/>
    <w:rsid w:val="00445E53"/>
    <w:rsid w:val="004464C5"/>
    <w:rsid w:val="00446EBD"/>
    <w:rsid w:val="00447B8F"/>
    <w:rsid w:val="004500B6"/>
    <w:rsid w:val="00450D65"/>
    <w:rsid w:val="00450E7E"/>
    <w:rsid w:val="00450F9D"/>
    <w:rsid w:val="00451108"/>
    <w:rsid w:val="00451986"/>
    <w:rsid w:val="004521DA"/>
    <w:rsid w:val="00452877"/>
    <w:rsid w:val="00452911"/>
    <w:rsid w:val="00453C6F"/>
    <w:rsid w:val="00454163"/>
    <w:rsid w:val="00454579"/>
    <w:rsid w:val="00455F56"/>
    <w:rsid w:val="00456D9E"/>
    <w:rsid w:val="00457B7D"/>
    <w:rsid w:val="00457DF3"/>
    <w:rsid w:val="00460154"/>
    <w:rsid w:val="00460356"/>
    <w:rsid w:val="00461014"/>
    <w:rsid w:val="00462897"/>
    <w:rsid w:val="0046485A"/>
    <w:rsid w:val="00464A82"/>
    <w:rsid w:val="00466107"/>
    <w:rsid w:val="004661D6"/>
    <w:rsid w:val="00466A53"/>
    <w:rsid w:val="0046723D"/>
    <w:rsid w:val="00467DA3"/>
    <w:rsid w:val="004714BE"/>
    <w:rsid w:val="00474143"/>
    <w:rsid w:val="00474361"/>
    <w:rsid w:val="00474385"/>
    <w:rsid w:val="0047558C"/>
    <w:rsid w:val="00475C11"/>
    <w:rsid w:val="0047681D"/>
    <w:rsid w:val="00476FF4"/>
    <w:rsid w:val="00480395"/>
    <w:rsid w:val="00480DBA"/>
    <w:rsid w:val="00481500"/>
    <w:rsid w:val="00482377"/>
    <w:rsid w:val="004839A8"/>
    <w:rsid w:val="00487244"/>
    <w:rsid w:val="004877A8"/>
    <w:rsid w:val="004902CF"/>
    <w:rsid w:val="004909A0"/>
    <w:rsid w:val="00492631"/>
    <w:rsid w:val="00492BF4"/>
    <w:rsid w:val="00493762"/>
    <w:rsid w:val="00494DCD"/>
    <w:rsid w:val="00495F09"/>
    <w:rsid w:val="0049637C"/>
    <w:rsid w:val="00496808"/>
    <w:rsid w:val="00496B49"/>
    <w:rsid w:val="004A0659"/>
    <w:rsid w:val="004A15EC"/>
    <w:rsid w:val="004A1CF7"/>
    <w:rsid w:val="004A1F02"/>
    <w:rsid w:val="004A2298"/>
    <w:rsid w:val="004A23F6"/>
    <w:rsid w:val="004A30FF"/>
    <w:rsid w:val="004A43C8"/>
    <w:rsid w:val="004A5355"/>
    <w:rsid w:val="004A5563"/>
    <w:rsid w:val="004A5938"/>
    <w:rsid w:val="004A6390"/>
    <w:rsid w:val="004A6725"/>
    <w:rsid w:val="004A794A"/>
    <w:rsid w:val="004B23E0"/>
    <w:rsid w:val="004B3B44"/>
    <w:rsid w:val="004B5084"/>
    <w:rsid w:val="004B7C74"/>
    <w:rsid w:val="004C12F7"/>
    <w:rsid w:val="004C264A"/>
    <w:rsid w:val="004C4689"/>
    <w:rsid w:val="004C47AB"/>
    <w:rsid w:val="004C644A"/>
    <w:rsid w:val="004C644E"/>
    <w:rsid w:val="004C64CD"/>
    <w:rsid w:val="004C6EC0"/>
    <w:rsid w:val="004C735D"/>
    <w:rsid w:val="004C7890"/>
    <w:rsid w:val="004C7A97"/>
    <w:rsid w:val="004D1987"/>
    <w:rsid w:val="004D35EA"/>
    <w:rsid w:val="004D3B94"/>
    <w:rsid w:val="004D49B7"/>
    <w:rsid w:val="004D6AE9"/>
    <w:rsid w:val="004D7D86"/>
    <w:rsid w:val="004D7DA0"/>
    <w:rsid w:val="004E0726"/>
    <w:rsid w:val="004E0A55"/>
    <w:rsid w:val="004E1420"/>
    <w:rsid w:val="004E17B7"/>
    <w:rsid w:val="004E1C9C"/>
    <w:rsid w:val="004E1F49"/>
    <w:rsid w:val="004E294D"/>
    <w:rsid w:val="004E345C"/>
    <w:rsid w:val="004E372E"/>
    <w:rsid w:val="004E3F5E"/>
    <w:rsid w:val="004E4E94"/>
    <w:rsid w:val="004E7727"/>
    <w:rsid w:val="004E7B27"/>
    <w:rsid w:val="004E7E95"/>
    <w:rsid w:val="004F0AF7"/>
    <w:rsid w:val="004F0F19"/>
    <w:rsid w:val="004F0F7B"/>
    <w:rsid w:val="004F18C8"/>
    <w:rsid w:val="004F2198"/>
    <w:rsid w:val="004F23CB"/>
    <w:rsid w:val="004F31AB"/>
    <w:rsid w:val="004F35CC"/>
    <w:rsid w:val="004F4AF6"/>
    <w:rsid w:val="004F4C0F"/>
    <w:rsid w:val="004F636B"/>
    <w:rsid w:val="004F639A"/>
    <w:rsid w:val="004F76EC"/>
    <w:rsid w:val="004F7D48"/>
    <w:rsid w:val="005005F4"/>
    <w:rsid w:val="005038C6"/>
    <w:rsid w:val="00503F5C"/>
    <w:rsid w:val="005043B7"/>
    <w:rsid w:val="00504E36"/>
    <w:rsid w:val="0050585F"/>
    <w:rsid w:val="00505925"/>
    <w:rsid w:val="00506C5E"/>
    <w:rsid w:val="00507EF1"/>
    <w:rsid w:val="00510587"/>
    <w:rsid w:val="00510926"/>
    <w:rsid w:val="0051229D"/>
    <w:rsid w:val="00512772"/>
    <w:rsid w:val="00512F20"/>
    <w:rsid w:val="0051593C"/>
    <w:rsid w:val="00517639"/>
    <w:rsid w:val="0052165F"/>
    <w:rsid w:val="005234B6"/>
    <w:rsid w:val="00524006"/>
    <w:rsid w:val="00524E49"/>
    <w:rsid w:val="0053019A"/>
    <w:rsid w:val="00531136"/>
    <w:rsid w:val="005318D4"/>
    <w:rsid w:val="00531955"/>
    <w:rsid w:val="005339A3"/>
    <w:rsid w:val="005351DA"/>
    <w:rsid w:val="00535394"/>
    <w:rsid w:val="00535BFF"/>
    <w:rsid w:val="00541177"/>
    <w:rsid w:val="005419B9"/>
    <w:rsid w:val="005422B7"/>
    <w:rsid w:val="00542E02"/>
    <w:rsid w:val="00545717"/>
    <w:rsid w:val="00545C19"/>
    <w:rsid w:val="0054686D"/>
    <w:rsid w:val="0054778E"/>
    <w:rsid w:val="005479C7"/>
    <w:rsid w:val="00547F62"/>
    <w:rsid w:val="00550871"/>
    <w:rsid w:val="0055110B"/>
    <w:rsid w:val="005514A5"/>
    <w:rsid w:val="005517E5"/>
    <w:rsid w:val="00551F7E"/>
    <w:rsid w:val="00552143"/>
    <w:rsid w:val="005522A4"/>
    <w:rsid w:val="00552380"/>
    <w:rsid w:val="00552845"/>
    <w:rsid w:val="00552A89"/>
    <w:rsid w:val="00553553"/>
    <w:rsid w:val="00554973"/>
    <w:rsid w:val="00556951"/>
    <w:rsid w:val="0055758B"/>
    <w:rsid w:val="00560B97"/>
    <w:rsid w:val="00560C0D"/>
    <w:rsid w:val="00561993"/>
    <w:rsid w:val="005639A6"/>
    <w:rsid w:val="00563D26"/>
    <w:rsid w:val="00564779"/>
    <w:rsid w:val="005700C1"/>
    <w:rsid w:val="00570A52"/>
    <w:rsid w:val="005716A4"/>
    <w:rsid w:val="0057209F"/>
    <w:rsid w:val="00572D18"/>
    <w:rsid w:val="00572DBD"/>
    <w:rsid w:val="005754E1"/>
    <w:rsid w:val="00576CE8"/>
    <w:rsid w:val="005771A3"/>
    <w:rsid w:val="005772F7"/>
    <w:rsid w:val="005800C0"/>
    <w:rsid w:val="00580987"/>
    <w:rsid w:val="00580E2A"/>
    <w:rsid w:val="005811C6"/>
    <w:rsid w:val="00583A06"/>
    <w:rsid w:val="00583DCB"/>
    <w:rsid w:val="00585456"/>
    <w:rsid w:val="00585D64"/>
    <w:rsid w:val="005904E3"/>
    <w:rsid w:val="0059064B"/>
    <w:rsid w:val="00590823"/>
    <w:rsid w:val="00591B46"/>
    <w:rsid w:val="005940F3"/>
    <w:rsid w:val="00594859"/>
    <w:rsid w:val="005952F8"/>
    <w:rsid w:val="005956D0"/>
    <w:rsid w:val="00595918"/>
    <w:rsid w:val="00596AB9"/>
    <w:rsid w:val="005973FA"/>
    <w:rsid w:val="0059752A"/>
    <w:rsid w:val="0059790C"/>
    <w:rsid w:val="00597DC3"/>
    <w:rsid w:val="005A0069"/>
    <w:rsid w:val="005A1C60"/>
    <w:rsid w:val="005A2591"/>
    <w:rsid w:val="005A29D2"/>
    <w:rsid w:val="005A2B5E"/>
    <w:rsid w:val="005A2F3E"/>
    <w:rsid w:val="005A2F64"/>
    <w:rsid w:val="005A3557"/>
    <w:rsid w:val="005A4C51"/>
    <w:rsid w:val="005A5E98"/>
    <w:rsid w:val="005A620B"/>
    <w:rsid w:val="005A6BFB"/>
    <w:rsid w:val="005A75A3"/>
    <w:rsid w:val="005A78C7"/>
    <w:rsid w:val="005B0FC5"/>
    <w:rsid w:val="005B1870"/>
    <w:rsid w:val="005B18FF"/>
    <w:rsid w:val="005B25D4"/>
    <w:rsid w:val="005B266C"/>
    <w:rsid w:val="005B27BE"/>
    <w:rsid w:val="005B280C"/>
    <w:rsid w:val="005B3243"/>
    <w:rsid w:val="005B39B3"/>
    <w:rsid w:val="005B4705"/>
    <w:rsid w:val="005B6811"/>
    <w:rsid w:val="005C007D"/>
    <w:rsid w:val="005C00CB"/>
    <w:rsid w:val="005C11F0"/>
    <w:rsid w:val="005C153B"/>
    <w:rsid w:val="005C18A5"/>
    <w:rsid w:val="005C29A9"/>
    <w:rsid w:val="005C2B1C"/>
    <w:rsid w:val="005C471E"/>
    <w:rsid w:val="005C4B1F"/>
    <w:rsid w:val="005C602F"/>
    <w:rsid w:val="005C6C2B"/>
    <w:rsid w:val="005C70F5"/>
    <w:rsid w:val="005C7357"/>
    <w:rsid w:val="005D04EC"/>
    <w:rsid w:val="005D1907"/>
    <w:rsid w:val="005D1ABF"/>
    <w:rsid w:val="005D1EB6"/>
    <w:rsid w:val="005D2129"/>
    <w:rsid w:val="005D29AF"/>
    <w:rsid w:val="005D3037"/>
    <w:rsid w:val="005D30C1"/>
    <w:rsid w:val="005D3C99"/>
    <w:rsid w:val="005D4130"/>
    <w:rsid w:val="005D6810"/>
    <w:rsid w:val="005D71D2"/>
    <w:rsid w:val="005D7282"/>
    <w:rsid w:val="005D74AB"/>
    <w:rsid w:val="005D7F34"/>
    <w:rsid w:val="005E0521"/>
    <w:rsid w:val="005E10D6"/>
    <w:rsid w:val="005E1420"/>
    <w:rsid w:val="005E1AE6"/>
    <w:rsid w:val="005E22EC"/>
    <w:rsid w:val="005E2F6E"/>
    <w:rsid w:val="005E38E3"/>
    <w:rsid w:val="005E3DA6"/>
    <w:rsid w:val="005E4215"/>
    <w:rsid w:val="005E4F77"/>
    <w:rsid w:val="005E5427"/>
    <w:rsid w:val="005E5A7F"/>
    <w:rsid w:val="005E5C8C"/>
    <w:rsid w:val="005E608F"/>
    <w:rsid w:val="005E66EF"/>
    <w:rsid w:val="005E6DA5"/>
    <w:rsid w:val="005E783D"/>
    <w:rsid w:val="005F0248"/>
    <w:rsid w:val="005F109D"/>
    <w:rsid w:val="005F3634"/>
    <w:rsid w:val="005F3C0F"/>
    <w:rsid w:val="005F3C1F"/>
    <w:rsid w:val="005F4162"/>
    <w:rsid w:val="005F4D16"/>
    <w:rsid w:val="0060032C"/>
    <w:rsid w:val="00601F50"/>
    <w:rsid w:val="00602442"/>
    <w:rsid w:val="00602496"/>
    <w:rsid w:val="006024F4"/>
    <w:rsid w:val="00602BC7"/>
    <w:rsid w:val="00602D99"/>
    <w:rsid w:val="00602E4E"/>
    <w:rsid w:val="006032DE"/>
    <w:rsid w:val="00603874"/>
    <w:rsid w:val="00603B88"/>
    <w:rsid w:val="00603C68"/>
    <w:rsid w:val="00603E68"/>
    <w:rsid w:val="006045FB"/>
    <w:rsid w:val="006046DC"/>
    <w:rsid w:val="00604AFB"/>
    <w:rsid w:val="006051E7"/>
    <w:rsid w:val="00605F16"/>
    <w:rsid w:val="00607B1D"/>
    <w:rsid w:val="006107B1"/>
    <w:rsid w:val="00610A2D"/>
    <w:rsid w:val="006113EF"/>
    <w:rsid w:val="00611C88"/>
    <w:rsid w:val="006125B3"/>
    <w:rsid w:val="00613515"/>
    <w:rsid w:val="00614477"/>
    <w:rsid w:val="00616005"/>
    <w:rsid w:val="006174E9"/>
    <w:rsid w:val="006179D8"/>
    <w:rsid w:val="00617D0F"/>
    <w:rsid w:val="00617D2F"/>
    <w:rsid w:val="006221EF"/>
    <w:rsid w:val="00622595"/>
    <w:rsid w:val="0062276B"/>
    <w:rsid w:val="006229A8"/>
    <w:rsid w:val="00623DFC"/>
    <w:rsid w:val="00624D8D"/>
    <w:rsid w:val="00626411"/>
    <w:rsid w:val="00627020"/>
    <w:rsid w:val="00627A26"/>
    <w:rsid w:val="00630B97"/>
    <w:rsid w:val="00631ED1"/>
    <w:rsid w:val="0063227A"/>
    <w:rsid w:val="0063239A"/>
    <w:rsid w:val="006327A8"/>
    <w:rsid w:val="00633140"/>
    <w:rsid w:val="00633852"/>
    <w:rsid w:val="00633F15"/>
    <w:rsid w:val="00634569"/>
    <w:rsid w:val="0063680D"/>
    <w:rsid w:val="006405D7"/>
    <w:rsid w:val="006416FA"/>
    <w:rsid w:val="00641EB3"/>
    <w:rsid w:val="006425A0"/>
    <w:rsid w:val="006431A8"/>
    <w:rsid w:val="00644104"/>
    <w:rsid w:val="00644F2C"/>
    <w:rsid w:val="00645447"/>
    <w:rsid w:val="00646249"/>
    <w:rsid w:val="0064665B"/>
    <w:rsid w:val="0064788D"/>
    <w:rsid w:val="00647AF8"/>
    <w:rsid w:val="006503F0"/>
    <w:rsid w:val="0065049F"/>
    <w:rsid w:val="00653475"/>
    <w:rsid w:val="006542F4"/>
    <w:rsid w:val="006544B2"/>
    <w:rsid w:val="0065459F"/>
    <w:rsid w:val="006549E8"/>
    <w:rsid w:val="0065502E"/>
    <w:rsid w:val="00655721"/>
    <w:rsid w:val="00656D10"/>
    <w:rsid w:val="00656DFC"/>
    <w:rsid w:val="00656E89"/>
    <w:rsid w:val="00657684"/>
    <w:rsid w:val="00657E35"/>
    <w:rsid w:val="00660A9A"/>
    <w:rsid w:val="00660BF8"/>
    <w:rsid w:val="00660E9F"/>
    <w:rsid w:val="00661DB1"/>
    <w:rsid w:val="00661DC4"/>
    <w:rsid w:val="00661DFC"/>
    <w:rsid w:val="006627E1"/>
    <w:rsid w:val="00662996"/>
    <w:rsid w:val="0066349B"/>
    <w:rsid w:val="006652B2"/>
    <w:rsid w:val="00666F39"/>
    <w:rsid w:val="00671213"/>
    <w:rsid w:val="00671C65"/>
    <w:rsid w:val="00672484"/>
    <w:rsid w:val="00672981"/>
    <w:rsid w:val="00672CA0"/>
    <w:rsid w:val="0067315B"/>
    <w:rsid w:val="00673774"/>
    <w:rsid w:val="0067428C"/>
    <w:rsid w:val="00674537"/>
    <w:rsid w:val="00674FED"/>
    <w:rsid w:val="00676BFA"/>
    <w:rsid w:val="00677316"/>
    <w:rsid w:val="006812A1"/>
    <w:rsid w:val="00683115"/>
    <w:rsid w:val="006858C8"/>
    <w:rsid w:val="006868EE"/>
    <w:rsid w:val="00686AD5"/>
    <w:rsid w:val="006901B4"/>
    <w:rsid w:val="00690562"/>
    <w:rsid w:val="00690D59"/>
    <w:rsid w:val="00690F12"/>
    <w:rsid w:val="006928F5"/>
    <w:rsid w:val="006929AD"/>
    <w:rsid w:val="0069454C"/>
    <w:rsid w:val="00694D63"/>
    <w:rsid w:val="00694FCA"/>
    <w:rsid w:val="006952C1"/>
    <w:rsid w:val="006968DA"/>
    <w:rsid w:val="00696B3A"/>
    <w:rsid w:val="0069717D"/>
    <w:rsid w:val="0069729A"/>
    <w:rsid w:val="006A13F8"/>
    <w:rsid w:val="006A2C80"/>
    <w:rsid w:val="006A35F9"/>
    <w:rsid w:val="006A3F2B"/>
    <w:rsid w:val="006A3F5A"/>
    <w:rsid w:val="006A4257"/>
    <w:rsid w:val="006A43B9"/>
    <w:rsid w:val="006A552B"/>
    <w:rsid w:val="006A6400"/>
    <w:rsid w:val="006B04F8"/>
    <w:rsid w:val="006B13B6"/>
    <w:rsid w:val="006B31C7"/>
    <w:rsid w:val="006B447B"/>
    <w:rsid w:val="006B4A0F"/>
    <w:rsid w:val="006B4FB0"/>
    <w:rsid w:val="006B7B78"/>
    <w:rsid w:val="006C0A37"/>
    <w:rsid w:val="006C0FCD"/>
    <w:rsid w:val="006C2C98"/>
    <w:rsid w:val="006C3360"/>
    <w:rsid w:val="006C4C2D"/>
    <w:rsid w:val="006C50AB"/>
    <w:rsid w:val="006C5E5E"/>
    <w:rsid w:val="006C5EFE"/>
    <w:rsid w:val="006C664C"/>
    <w:rsid w:val="006C6B76"/>
    <w:rsid w:val="006C7A8D"/>
    <w:rsid w:val="006D0BB0"/>
    <w:rsid w:val="006D1283"/>
    <w:rsid w:val="006D18BC"/>
    <w:rsid w:val="006D1C4E"/>
    <w:rsid w:val="006D1D67"/>
    <w:rsid w:val="006D2432"/>
    <w:rsid w:val="006D2C57"/>
    <w:rsid w:val="006D32AE"/>
    <w:rsid w:val="006D3780"/>
    <w:rsid w:val="006D4467"/>
    <w:rsid w:val="006D48DD"/>
    <w:rsid w:val="006D58D6"/>
    <w:rsid w:val="006D5BD5"/>
    <w:rsid w:val="006D5D74"/>
    <w:rsid w:val="006D5F35"/>
    <w:rsid w:val="006D7329"/>
    <w:rsid w:val="006D7778"/>
    <w:rsid w:val="006D7D7B"/>
    <w:rsid w:val="006D7DCD"/>
    <w:rsid w:val="006E19C4"/>
    <w:rsid w:val="006E3321"/>
    <w:rsid w:val="006E36EB"/>
    <w:rsid w:val="006E4FCD"/>
    <w:rsid w:val="006E57D8"/>
    <w:rsid w:val="006E6934"/>
    <w:rsid w:val="006E72BC"/>
    <w:rsid w:val="006E7981"/>
    <w:rsid w:val="006F10B0"/>
    <w:rsid w:val="006F115D"/>
    <w:rsid w:val="006F1ACF"/>
    <w:rsid w:val="006F243E"/>
    <w:rsid w:val="006F34A8"/>
    <w:rsid w:val="006F46F3"/>
    <w:rsid w:val="006F65DC"/>
    <w:rsid w:val="006F6B26"/>
    <w:rsid w:val="006F7CE2"/>
    <w:rsid w:val="00701AC4"/>
    <w:rsid w:val="00702B66"/>
    <w:rsid w:val="00703004"/>
    <w:rsid w:val="00703670"/>
    <w:rsid w:val="00704304"/>
    <w:rsid w:val="007046BB"/>
    <w:rsid w:val="0070534A"/>
    <w:rsid w:val="00706168"/>
    <w:rsid w:val="0070644B"/>
    <w:rsid w:val="00706922"/>
    <w:rsid w:val="00706CD9"/>
    <w:rsid w:val="00706F05"/>
    <w:rsid w:val="007076A0"/>
    <w:rsid w:val="00711A22"/>
    <w:rsid w:val="00711E08"/>
    <w:rsid w:val="00712C85"/>
    <w:rsid w:val="00713D3D"/>
    <w:rsid w:val="007148E5"/>
    <w:rsid w:val="00714A49"/>
    <w:rsid w:val="00715631"/>
    <w:rsid w:val="00715F6C"/>
    <w:rsid w:val="007204CB"/>
    <w:rsid w:val="00720C59"/>
    <w:rsid w:val="00720F44"/>
    <w:rsid w:val="0072134B"/>
    <w:rsid w:val="00723191"/>
    <w:rsid w:val="00725417"/>
    <w:rsid w:val="00726118"/>
    <w:rsid w:val="0072617C"/>
    <w:rsid w:val="0072650E"/>
    <w:rsid w:val="00730BDA"/>
    <w:rsid w:val="00731043"/>
    <w:rsid w:val="007311BF"/>
    <w:rsid w:val="007315A7"/>
    <w:rsid w:val="0073257A"/>
    <w:rsid w:val="00732993"/>
    <w:rsid w:val="00733B77"/>
    <w:rsid w:val="00734191"/>
    <w:rsid w:val="0073485E"/>
    <w:rsid w:val="00734FB3"/>
    <w:rsid w:val="00736F78"/>
    <w:rsid w:val="00737001"/>
    <w:rsid w:val="00737E62"/>
    <w:rsid w:val="00740357"/>
    <w:rsid w:val="007411B2"/>
    <w:rsid w:val="007414A9"/>
    <w:rsid w:val="0074258B"/>
    <w:rsid w:val="00742979"/>
    <w:rsid w:val="00743269"/>
    <w:rsid w:val="00743C91"/>
    <w:rsid w:val="00744FE3"/>
    <w:rsid w:val="00745192"/>
    <w:rsid w:val="00746A44"/>
    <w:rsid w:val="00747485"/>
    <w:rsid w:val="0074771E"/>
    <w:rsid w:val="00752693"/>
    <w:rsid w:val="00752CC1"/>
    <w:rsid w:val="00753E85"/>
    <w:rsid w:val="00754591"/>
    <w:rsid w:val="00755763"/>
    <w:rsid w:val="00756469"/>
    <w:rsid w:val="00757159"/>
    <w:rsid w:val="007571E8"/>
    <w:rsid w:val="00760ED3"/>
    <w:rsid w:val="0076189C"/>
    <w:rsid w:val="0076265E"/>
    <w:rsid w:val="00763B19"/>
    <w:rsid w:val="007643AA"/>
    <w:rsid w:val="00764A0E"/>
    <w:rsid w:val="00764A9A"/>
    <w:rsid w:val="0076583D"/>
    <w:rsid w:val="00766FF2"/>
    <w:rsid w:val="00767EC0"/>
    <w:rsid w:val="007701F9"/>
    <w:rsid w:val="0077021E"/>
    <w:rsid w:val="00770EFF"/>
    <w:rsid w:val="00770F5F"/>
    <w:rsid w:val="00771A4C"/>
    <w:rsid w:val="00771D16"/>
    <w:rsid w:val="00772869"/>
    <w:rsid w:val="00772D67"/>
    <w:rsid w:val="00772FC4"/>
    <w:rsid w:val="00773385"/>
    <w:rsid w:val="007746ED"/>
    <w:rsid w:val="00774C10"/>
    <w:rsid w:val="00774DD8"/>
    <w:rsid w:val="00776792"/>
    <w:rsid w:val="0078085C"/>
    <w:rsid w:val="00782968"/>
    <w:rsid w:val="0078474A"/>
    <w:rsid w:val="00784A3A"/>
    <w:rsid w:val="00785116"/>
    <w:rsid w:val="00786874"/>
    <w:rsid w:val="00790107"/>
    <w:rsid w:val="00790361"/>
    <w:rsid w:val="00792A3B"/>
    <w:rsid w:val="00792BC2"/>
    <w:rsid w:val="00793C6C"/>
    <w:rsid w:val="00794DDC"/>
    <w:rsid w:val="00795BD7"/>
    <w:rsid w:val="00796324"/>
    <w:rsid w:val="0079795A"/>
    <w:rsid w:val="007A02B8"/>
    <w:rsid w:val="007A03BA"/>
    <w:rsid w:val="007A0676"/>
    <w:rsid w:val="007A1754"/>
    <w:rsid w:val="007A1793"/>
    <w:rsid w:val="007A19D0"/>
    <w:rsid w:val="007A2456"/>
    <w:rsid w:val="007A3813"/>
    <w:rsid w:val="007A3E08"/>
    <w:rsid w:val="007A4F94"/>
    <w:rsid w:val="007A5CC2"/>
    <w:rsid w:val="007A633F"/>
    <w:rsid w:val="007A6691"/>
    <w:rsid w:val="007B0C99"/>
    <w:rsid w:val="007B185D"/>
    <w:rsid w:val="007B3A16"/>
    <w:rsid w:val="007B3C28"/>
    <w:rsid w:val="007B3F9B"/>
    <w:rsid w:val="007B76EF"/>
    <w:rsid w:val="007B77E0"/>
    <w:rsid w:val="007B7F60"/>
    <w:rsid w:val="007C24C8"/>
    <w:rsid w:val="007C4A26"/>
    <w:rsid w:val="007C4CB4"/>
    <w:rsid w:val="007C4F65"/>
    <w:rsid w:val="007C65FE"/>
    <w:rsid w:val="007C768C"/>
    <w:rsid w:val="007D0076"/>
    <w:rsid w:val="007D0BF1"/>
    <w:rsid w:val="007D1598"/>
    <w:rsid w:val="007D2AC9"/>
    <w:rsid w:val="007D368F"/>
    <w:rsid w:val="007D554B"/>
    <w:rsid w:val="007D5729"/>
    <w:rsid w:val="007D5F34"/>
    <w:rsid w:val="007D6F51"/>
    <w:rsid w:val="007D7571"/>
    <w:rsid w:val="007E10F3"/>
    <w:rsid w:val="007E1DBD"/>
    <w:rsid w:val="007E21B6"/>
    <w:rsid w:val="007E281B"/>
    <w:rsid w:val="007E387A"/>
    <w:rsid w:val="007E3ABA"/>
    <w:rsid w:val="007E44F1"/>
    <w:rsid w:val="007E508A"/>
    <w:rsid w:val="007E6340"/>
    <w:rsid w:val="007E6453"/>
    <w:rsid w:val="007E7846"/>
    <w:rsid w:val="007F04BD"/>
    <w:rsid w:val="007F08AB"/>
    <w:rsid w:val="007F0C33"/>
    <w:rsid w:val="007F2D36"/>
    <w:rsid w:val="007F360F"/>
    <w:rsid w:val="007F3A0E"/>
    <w:rsid w:val="007F3B59"/>
    <w:rsid w:val="007F59CF"/>
    <w:rsid w:val="007F6CBF"/>
    <w:rsid w:val="007F7ABF"/>
    <w:rsid w:val="0080043B"/>
    <w:rsid w:val="00800CB7"/>
    <w:rsid w:val="00801C14"/>
    <w:rsid w:val="0080205B"/>
    <w:rsid w:val="00802A32"/>
    <w:rsid w:val="00802CBA"/>
    <w:rsid w:val="00803824"/>
    <w:rsid w:val="008041ED"/>
    <w:rsid w:val="00805A8E"/>
    <w:rsid w:val="00806A95"/>
    <w:rsid w:val="008073DE"/>
    <w:rsid w:val="008109FB"/>
    <w:rsid w:val="00810E07"/>
    <w:rsid w:val="008128B0"/>
    <w:rsid w:val="0081296C"/>
    <w:rsid w:val="00813297"/>
    <w:rsid w:val="008137BC"/>
    <w:rsid w:val="00815286"/>
    <w:rsid w:val="00816089"/>
    <w:rsid w:val="00817F03"/>
    <w:rsid w:val="00820034"/>
    <w:rsid w:val="008204B1"/>
    <w:rsid w:val="00820782"/>
    <w:rsid w:val="00820AA6"/>
    <w:rsid w:val="0082164A"/>
    <w:rsid w:val="00821AD2"/>
    <w:rsid w:val="00825A3F"/>
    <w:rsid w:val="0082749B"/>
    <w:rsid w:val="0083477E"/>
    <w:rsid w:val="008347E6"/>
    <w:rsid w:val="008348F0"/>
    <w:rsid w:val="0083507A"/>
    <w:rsid w:val="00836700"/>
    <w:rsid w:val="008369D1"/>
    <w:rsid w:val="0083750C"/>
    <w:rsid w:val="00837ED7"/>
    <w:rsid w:val="00840569"/>
    <w:rsid w:val="00842F7B"/>
    <w:rsid w:val="008432C6"/>
    <w:rsid w:val="00843D98"/>
    <w:rsid w:val="00846DCE"/>
    <w:rsid w:val="00847848"/>
    <w:rsid w:val="00851699"/>
    <w:rsid w:val="00851EDB"/>
    <w:rsid w:val="00852FAE"/>
    <w:rsid w:val="0085413D"/>
    <w:rsid w:val="0085572D"/>
    <w:rsid w:val="00856444"/>
    <w:rsid w:val="00863710"/>
    <w:rsid w:val="00863C4C"/>
    <w:rsid w:val="0086498B"/>
    <w:rsid w:val="00864FB6"/>
    <w:rsid w:val="008652C7"/>
    <w:rsid w:val="008658D5"/>
    <w:rsid w:val="00866409"/>
    <w:rsid w:val="00866727"/>
    <w:rsid w:val="00866CD4"/>
    <w:rsid w:val="00866FA8"/>
    <w:rsid w:val="00867705"/>
    <w:rsid w:val="00867B9C"/>
    <w:rsid w:val="00870370"/>
    <w:rsid w:val="008717BC"/>
    <w:rsid w:val="00873E03"/>
    <w:rsid w:val="008755A6"/>
    <w:rsid w:val="00876884"/>
    <w:rsid w:val="00876D2A"/>
    <w:rsid w:val="0087762D"/>
    <w:rsid w:val="00877948"/>
    <w:rsid w:val="00877C3D"/>
    <w:rsid w:val="00877C70"/>
    <w:rsid w:val="008808C6"/>
    <w:rsid w:val="008811D2"/>
    <w:rsid w:val="00881BC9"/>
    <w:rsid w:val="00881CF6"/>
    <w:rsid w:val="00882FAC"/>
    <w:rsid w:val="0088362B"/>
    <w:rsid w:val="00883E53"/>
    <w:rsid w:val="0088424A"/>
    <w:rsid w:val="00885A9F"/>
    <w:rsid w:val="00885D94"/>
    <w:rsid w:val="00887598"/>
    <w:rsid w:val="008905A3"/>
    <w:rsid w:val="00890D1C"/>
    <w:rsid w:val="00891132"/>
    <w:rsid w:val="008911A3"/>
    <w:rsid w:val="00891283"/>
    <w:rsid w:val="00891878"/>
    <w:rsid w:val="008927C6"/>
    <w:rsid w:val="00893AAF"/>
    <w:rsid w:val="00893D5B"/>
    <w:rsid w:val="008941DF"/>
    <w:rsid w:val="008953BD"/>
    <w:rsid w:val="00895C36"/>
    <w:rsid w:val="0089683E"/>
    <w:rsid w:val="00896B6D"/>
    <w:rsid w:val="008A01FF"/>
    <w:rsid w:val="008A04A4"/>
    <w:rsid w:val="008A119B"/>
    <w:rsid w:val="008A19FD"/>
    <w:rsid w:val="008A1F83"/>
    <w:rsid w:val="008A298D"/>
    <w:rsid w:val="008A2FB0"/>
    <w:rsid w:val="008A30A2"/>
    <w:rsid w:val="008A36AA"/>
    <w:rsid w:val="008A64F8"/>
    <w:rsid w:val="008B0DD9"/>
    <w:rsid w:val="008B2629"/>
    <w:rsid w:val="008B49F5"/>
    <w:rsid w:val="008B5300"/>
    <w:rsid w:val="008B5A82"/>
    <w:rsid w:val="008B6735"/>
    <w:rsid w:val="008B72FB"/>
    <w:rsid w:val="008B7A8A"/>
    <w:rsid w:val="008B7B9E"/>
    <w:rsid w:val="008C027D"/>
    <w:rsid w:val="008C0E6F"/>
    <w:rsid w:val="008C22AD"/>
    <w:rsid w:val="008C3590"/>
    <w:rsid w:val="008C38E3"/>
    <w:rsid w:val="008C3AD0"/>
    <w:rsid w:val="008C524F"/>
    <w:rsid w:val="008C5C64"/>
    <w:rsid w:val="008C6A75"/>
    <w:rsid w:val="008C7E57"/>
    <w:rsid w:val="008D02C7"/>
    <w:rsid w:val="008D092F"/>
    <w:rsid w:val="008D1995"/>
    <w:rsid w:val="008D19BB"/>
    <w:rsid w:val="008D2436"/>
    <w:rsid w:val="008D2F67"/>
    <w:rsid w:val="008D3542"/>
    <w:rsid w:val="008D37D2"/>
    <w:rsid w:val="008D3C5F"/>
    <w:rsid w:val="008D46C6"/>
    <w:rsid w:val="008D4775"/>
    <w:rsid w:val="008D5714"/>
    <w:rsid w:val="008D68E7"/>
    <w:rsid w:val="008D7232"/>
    <w:rsid w:val="008D738E"/>
    <w:rsid w:val="008D7B7D"/>
    <w:rsid w:val="008D7F71"/>
    <w:rsid w:val="008E0CCE"/>
    <w:rsid w:val="008E22F0"/>
    <w:rsid w:val="008E2421"/>
    <w:rsid w:val="008E2558"/>
    <w:rsid w:val="008E26FE"/>
    <w:rsid w:val="008E2B30"/>
    <w:rsid w:val="008E3753"/>
    <w:rsid w:val="008E3957"/>
    <w:rsid w:val="008E3ACA"/>
    <w:rsid w:val="008E3DF5"/>
    <w:rsid w:val="008E4325"/>
    <w:rsid w:val="008E48CB"/>
    <w:rsid w:val="008E599D"/>
    <w:rsid w:val="008E5AAB"/>
    <w:rsid w:val="008E62A5"/>
    <w:rsid w:val="008E67D0"/>
    <w:rsid w:val="008E68C6"/>
    <w:rsid w:val="008E7311"/>
    <w:rsid w:val="008F058B"/>
    <w:rsid w:val="008F0D96"/>
    <w:rsid w:val="008F14AF"/>
    <w:rsid w:val="008F152E"/>
    <w:rsid w:val="008F429A"/>
    <w:rsid w:val="008F4591"/>
    <w:rsid w:val="008F55B9"/>
    <w:rsid w:val="008F6505"/>
    <w:rsid w:val="00900363"/>
    <w:rsid w:val="00902DFB"/>
    <w:rsid w:val="009032C1"/>
    <w:rsid w:val="00904D00"/>
    <w:rsid w:val="009069B7"/>
    <w:rsid w:val="00906C3A"/>
    <w:rsid w:val="00906FE9"/>
    <w:rsid w:val="0091139D"/>
    <w:rsid w:val="00912007"/>
    <w:rsid w:val="00913614"/>
    <w:rsid w:val="00913DEB"/>
    <w:rsid w:val="0091419A"/>
    <w:rsid w:val="0091485F"/>
    <w:rsid w:val="00915027"/>
    <w:rsid w:val="009153FA"/>
    <w:rsid w:val="009169F5"/>
    <w:rsid w:val="009202F2"/>
    <w:rsid w:val="009246DA"/>
    <w:rsid w:val="009263D6"/>
    <w:rsid w:val="009276E5"/>
    <w:rsid w:val="00927A5A"/>
    <w:rsid w:val="00927D1C"/>
    <w:rsid w:val="009320EC"/>
    <w:rsid w:val="009328C6"/>
    <w:rsid w:val="009344F9"/>
    <w:rsid w:val="00934AC4"/>
    <w:rsid w:val="00934F8D"/>
    <w:rsid w:val="00935C89"/>
    <w:rsid w:val="00935DDD"/>
    <w:rsid w:val="00936775"/>
    <w:rsid w:val="00940810"/>
    <w:rsid w:val="00940DA7"/>
    <w:rsid w:val="00942CB6"/>
    <w:rsid w:val="0094429F"/>
    <w:rsid w:val="00944877"/>
    <w:rsid w:val="0094536D"/>
    <w:rsid w:val="00945E70"/>
    <w:rsid w:val="00946BB0"/>
    <w:rsid w:val="00947513"/>
    <w:rsid w:val="0094766B"/>
    <w:rsid w:val="009476C0"/>
    <w:rsid w:val="00947B09"/>
    <w:rsid w:val="00947B94"/>
    <w:rsid w:val="00947D96"/>
    <w:rsid w:val="0095089C"/>
    <w:rsid w:val="00950D51"/>
    <w:rsid w:val="00951563"/>
    <w:rsid w:val="0095211B"/>
    <w:rsid w:val="009541D8"/>
    <w:rsid w:val="009542FD"/>
    <w:rsid w:val="009559B2"/>
    <w:rsid w:val="00956AF8"/>
    <w:rsid w:val="009602CE"/>
    <w:rsid w:val="0096151B"/>
    <w:rsid w:val="00962498"/>
    <w:rsid w:val="00962F43"/>
    <w:rsid w:val="00963537"/>
    <w:rsid w:val="00963718"/>
    <w:rsid w:val="00964DD8"/>
    <w:rsid w:val="00965669"/>
    <w:rsid w:val="00965B3F"/>
    <w:rsid w:val="00965D23"/>
    <w:rsid w:val="00965E6D"/>
    <w:rsid w:val="00970868"/>
    <w:rsid w:val="00970FB1"/>
    <w:rsid w:val="009716D2"/>
    <w:rsid w:val="009717D6"/>
    <w:rsid w:val="00971927"/>
    <w:rsid w:val="009734B3"/>
    <w:rsid w:val="009735ED"/>
    <w:rsid w:val="00973B22"/>
    <w:rsid w:val="00974842"/>
    <w:rsid w:val="00976702"/>
    <w:rsid w:val="009769E4"/>
    <w:rsid w:val="00976AF0"/>
    <w:rsid w:val="00976DFE"/>
    <w:rsid w:val="00977036"/>
    <w:rsid w:val="009779D4"/>
    <w:rsid w:val="00977AA0"/>
    <w:rsid w:val="00981C36"/>
    <w:rsid w:val="009823CC"/>
    <w:rsid w:val="00983027"/>
    <w:rsid w:val="0098373C"/>
    <w:rsid w:val="00983769"/>
    <w:rsid w:val="00984862"/>
    <w:rsid w:val="0098527B"/>
    <w:rsid w:val="009853DE"/>
    <w:rsid w:val="00985A87"/>
    <w:rsid w:val="00986451"/>
    <w:rsid w:val="00987664"/>
    <w:rsid w:val="0098795B"/>
    <w:rsid w:val="00987D4A"/>
    <w:rsid w:val="0099012D"/>
    <w:rsid w:val="00990555"/>
    <w:rsid w:val="009905AF"/>
    <w:rsid w:val="00990B65"/>
    <w:rsid w:val="00992C6B"/>
    <w:rsid w:val="009932E7"/>
    <w:rsid w:val="00996133"/>
    <w:rsid w:val="00996256"/>
    <w:rsid w:val="00996F65"/>
    <w:rsid w:val="009A0B88"/>
    <w:rsid w:val="009A1D8C"/>
    <w:rsid w:val="009A267C"/>
    <w:rsid w:val="009A3136"/>
    <w:rsid w:val="009A41B4"/>
    <w:rsid w:val="009A5655"/>
    <w:rsid w:val="009A6600"/>
    <w:rsid w:val="009A70CA"/>
    <w:rsid w:val="009B0AE3"/>
    <w:rsid w:val="009B103A"/>
    <w:rsid w:val="009B21FC"/>
    <w:rsid w:val="009B28A0"/>
    <w:rsid w:val="009B3639"/>
    <w:rsid w:val="009B40D4"/>
    <w:rsid w:val="009B4633"/>
    <w:rsid w:val="009B6937"/>
    <w:rsid w:val="009B7262"/>
    <w:rsid w:val="009C0AAD"/>
    <w:rsid w:val="009C1BBB"/>
    <w:rsid w:val="009C2669"/>
    <w:rsid w:val="009C2D54"/>
    <w:rsid w:val="009C305C"/>
    <w:rsid w:val="009C5242"/>
    <w:rsid w:val="009C5E37"/>
    <w:rsid w:val="009C5ED0"/>
    <w:rsid w:val="009C7034"/>
    <w:rsid w:val="009C76B5"/>
    <w:rsid w:val="009C792D"/>
    <w:rsid w:val="009C7BCD"/>
    <w:rsid w:val="009C7F13"/>
    <w:rsid w:val="009C7F8F"/>
    <w:rsid w:val="009D2BFF"/>
    <w:rsid w:val="009D41CC"/>
    <w:rsid w:val="009D47A6"/>
    <w:rsid w:val="009D49D2"/>
    <w:rsid w:val="009D4CD8"/>
    <w:rsid w:val="009E0330"/>
    <w:rsid w:val="009E09AF"/>
    <w:rsid w:val="009E09FC"/>
    <w:rsid w:val="009E1755"/>
    <w:rsid w:val="009E2AB6"/>
    <w:rsid w:val="009E3DBC"/>
    <w:rsid w:val="009E486A"/>
    <w:rsid w:val="009E4C86"/>
    <w:rsid w:val="009E6629"/>
    <w:rsid w:val="009F03A0"/>
    <w:rsid w:val="009F083E"/>
    <w:rsid w:val="009F2976"/>
    <w:rsid w:val="009F39E6"/>
    <w:rsid w:val="009F3A22"/>
    <w:rsid w:val="009F4855"/>
    <w:rsid w:val="009F4EFF"/>
    <w:rsid w:val="009F63E1"/>
    <w:rsid w:val="009F6679"/>
    <w:rsid w:val="009F696F"/>
    <w:rsid w:val="009F6C14"/>
    <w:rsid w:val="009F7A18"/>
    <w:rsid w:val="00A00130"/>
    <w:rsid w:val="00A0062D"/>
    <w:rsid w:val="00A011FA"/>
    <w:rsid w:val="00A0126A"/>
    <w:rsid w:val="00A01F2B"/>
    <w:rsid w:val="00A02947"/>
    <w:rsid w:val="00A02C73"/>
    <w:rsid w:val="00A02E05"/>
    <w:rsid w:val="00A03571"/>
    <w:rsid w:val="00A03934"/>
    <w:rsid w:val="00A0395B"/>
    <w:rsid w:val="00A03AB9"/>
    <w:rsid w:val="00A03F15"/>
    <w:rsid w:val="00A04409"/>
    <w:rsid w:val="00A04683"/>
    <w:rsid w:val="00A04892"/>
    <w:rsid w:val="00A04A20"/>
    <w:rsid w:val="00A0506B"/>
    <w:rsid w:val="00A05441"/>
    <w:rsid w:val="00A055FB"/>
    <w:rsid w:val="00A069C8"/>
    <w:rsid w:val="00A06DB1"/>
    <w:rsid w:val="00A1122E"/>
    <w:rsid w:val="00A11AA8"/>
    <w:rsid w:val="00A11B61"/>
    <w:rsid w:val="00A125AD"/>
    <w:rsid w:val="00A1267D"/>
    <w:rsid w:val="00A14019"/>
    <w:rsid w:val="00A14289"/>
    <w:rsid w:val="00A14419"/>
    <w:rsid w:val="00A15B28"/>
    <w:rsid w:val="00A17A3E"/>
    <w:rsid w:val="00A209D7"/>
    <w:rsid w:val="00A22088"/>
    <w:rsid w:val="00A2223E"/>
    <w:rsid w:val="00A2306F"/>
    <w:rsid w:val="00A24910"/>
    <w:rsid w:val="00A26A05"/>
    <w:rsid w:val="00A314A0"/>
    <w:rsid w:val="00A3182D"/>
    <w:rsid w:val="00A31CF7"/>
    <w:rsid w:val="00A323B6"/>
    <w:rsid w:val="00A32465"/>
    <w:rsid w:val="00A32B30"/>
    <w:rsid w:val="00A33C1C"/>
    <w:rsid w:val="00A34908"/>
    <w:rsid w:val="00A3501E"/>
    <w:rsid w:val="00A35913"/>
    <w:rsid w:val="00A35DA1"/>
    <w:rsid w:val="00A37051"/>
    <w:rsid w:val="00A37547"/>
    <w:rsid w:val="00A37F46"/>
    <w:rsid w:val="00A405DD"/>
    <w:rsid w:val="00A40607"/>
    <w:rsid w:val="00A4061A"/>
    <w:rsid w:val="00A40CBA"/>
    <w:rsid w:val="00A41F4A"/>
    <w:rsid w:val="00A42E3E"/>
    <w:rsid w:val="00A433D5"/>
    <w:rsid w:val="00A43E2B"/>
    <w:rsid w:val="00A449AE"/>
    <w:rsid w:val="00A453FE"/>
    <w:rsid w:val="00A45B75"/>
    <w:rsid w:val="00A4659B"/>
    <w:rsid w:val="00A47BB4"/>
    <w:rsid w:val="00A506A4"/>
    <w:rsid w:val="00A51D09"/>
    <w:rsid w:val="00A5291D"/>
    <w:rsid w:val="00A53A39"/>
    <w:rsid w:val="00A5432E"/>
    <w:rsid w:val="00A54599"/>
    <w:rsid w:val="00A55E2D"/>
    <w:rsid w:val="00A56D07"/>
    <w:rsid w:val="00A572B2"/>
    <w:rsid w:val="00A57DBE"/>
    <w:rsid w:val="00A60661"/>
    <w:rsid w:val="00A6139A"/>
    <w:rsid w:val="00A6172F"/>
    <w:rsid w:val="00A62B8C"/>
    <w:rsid w:val="00A632C0"/>
    <w:rsid w:val="00A63D05"/>
    <w:rsid w:val="00A63ECC"/>
    <w:rsid w:val="00A64206"/>
    <w:rsid w:val="00A64517"/>
    <w:rsid w:val="00A6644E"/>
    <w:rsid w:val="00A66EAF"/>
    <w:rsid w:val="00A6798D"/>
    <w:rsid w:val="00A704FE"/>
    <w:rsid w:val="00A70728"/>
    <w:rsid w:val="00A70C6B"/>
    <w:rsid w:val="00A71239"/>
    <w:rsid w:val="00A7177D"/>
    <w:rsid w:val="00A72C93"/>
    <w:rsid w:val="00A72CAA"/>
    <w:rsid w:val="00A7488E"/>
    <w:rsid w:val="00A74CA3"/>
    <w:rsid w:val="00A75525"/>
    <w:rsid w:val="00A76C99"/>
    <w:rsid w:val="00A77431"/>
    <w:rsid w:val="00A778D1"/>
    <w:rsid w:val="00A804D3"/>
    <w:rsid w:val="00A81A1C"/>
    <w:rsid w:val="00A8223E"/>
    <w:rsid w:val="00A82C9F"/>
    <w:rsid w:val="00A82D3F"/>
    <w:rsid w:val="00A82DB7"/>
    <w:rsid w:val="00A8335E"/>
    <w:rsid w:val="00A843C8"/>
    <w:rsid w:val="00A84976"/>
    <w:rsid w:val="00A8507D"/>
    <w:rsid w:val="00A8511D"/>
    <w:rsid w:val="00A85D6A"/>
    <w:rsid w:val="00A872F6"/>
    <w:rsid w:val="00A87C5F"/>
    <w:rsid w:val="00A91153"/>
    <w:rsid w:val="00A9141D"/>
    <w:rsid w:val="00A9199A"/>
    <w:rsid w:val="00A939C7"/>
    <w:rsid w:val="00A94691"/>
    <w:rsid w:val="00A950F0"/>
    <w:rsid w:val="00A952F5"/>
    <w:rsid w:val="00A972C6"/>
    <w:rsid w:val="00A97B6C"/>
    <w:rsid w:val="00AA0248"/>
    <w:rsid w:val="00AA07A5"/>
    <w:rsid w:val="00AA1AFC"/>
    <w:rsid w:val="00AA2B51"/>
    <w:rsid w:val="00AA2CBD"/>
    <w:rsid w:val="00AA2FE3"/>
    <w:rsid w:val="00AA439B"/>
    <w:rsid w:val="00AB0234"/>
    <w:rsid w:val="00AB197F"/>
    <w:rsid w:val="00AB1B38"/>
    <w:rsid w:val="00AB3984"/>
    <w:rsid w:val="00AB54FE"/>
    <w:rsid w:val="00AB5F05"/>
    <w:rsid w:val="00AB6A47"/>
    <w:rsid w:val="00AB727C"/>
    <w:rsid w:val="00AB7F8A"/>
    <w:rsid w:val="00AC16CA"/>
    <w:rsid w:val="00AC1A94"/>
    <w:rsid w:val="00AC1E0F"/>
    <w:rsid w:val="00AC5E16"/>
    <w:rsid w:val="00AC5F24"/>
    <w:rsid w:val="00AC6638"/>
    <w:rsid w:val="00AD1768"/>
    <w:rsid w:val="00AD1DD7"/>
    <w:rsid w:val="00AD3B8A"/>
    <w:rsid w:val="00AD43E5"/>
    <w:rsid w:val="00AD46A7"/>
    <w:rsid w:val="00AD4C21"/>
    <w:rsid w:val="00AD542A"/>
    <w:rsid w:val="00AD730F"/>
    <w:rsid w:val="00AE170B"/>
    <w:rsid w:val="00AE19A1"/>
    <w:rsid w:val="00AE3B90"/>
    <w:rsid w:val="00AE3E71"/>
    <w:rsid w:val="00AE4044"/>
    <w:rsid w:val="00AE46CE"/>
    <w:rsid w:val="00AE51BC"/>
    <w:rsid w:val="00AE542A"/>
    <w:rsid w:val="00AE5B18"/>
    <w:rsid w:val="00AE61CE"/>
    <w:rsid w:val="00AE710D"/>
    <w:rsid w:val="00AE7C9E"/>
    <w:rsid w:val="00AF0134"/>
    <w:rsid w:val="00AF0437"/>
    <w:rsid w:val="00AF0AAF"/>
    <w:rsid w:val="00AF0C75"/>
    <w:rsid w:val="00AF1563"/>
    <w:rsid w:val="00AF45AB"/>
    <w:rsid w:val="00AF4AE5"/>
    <w:rsid w:val="00AF7519"/>
    <w:rsid w:val="00AF7FC5"/>
    <w:rsid w:val="00B02B17"/>
    <w:rsid w:val="00B02F85"/>
    <w:rsid w:val="00B038A2"/>
    <w:rsid w:val="00B04C1F"/>
    <w:rsid w:val="00B052AD"/>
    <w:rsid w:val="00B06029"/>
    <w:rsid w:val="00B0685D"/>
    <w:rsid w:val="00B0693F"/>
    <w:rsid w:val="00B07C9C"/>
    <w:rsid w:val="00B10BBA"/>
    <w:rsid w:val="00B11334"/>
    <w:rsid w:val="00B117DD"/>
    <w:rsid w:val="00B135D1"/>
    <w:rsid w:val="00B14D3A"/>
    <w:rsid w:val="00B150C3"/>
    <w:rsid w:val="00B156BA"/>
    <w:rsid w:val="00B159F4"/>
    <w:rsid w:val="00B16993"/>
    <w:rsid w:val="00B17586"/>
    <w:rsid w:val="00B2102B"/>
    <w:rsid w:val="00B21189"/>
    <w:rsid w:val="00B2156E"/>
    <w:rsid w:val="00B23557"/>
    <w:rsid w:val="00B257AB"/>
    <w:rsid w:val="00B25DDD"/>
    <w:rsid w:val="00B25E82"/>
    <w:rsid w:val="00B26175"/>
    <w:rsid w:val="00B26480"/>
    <w:rsid w:val="00B265B6"/>
    <w:rsid w:val="00B268E8"/>
    <w:rsid w:val="00B26B1F"/>
    <w:rsid w:val="00B27F8C"/>
    <w:rsid w:val="00B300DB"/>
    <w:rsid w:val="00B30506"/>
    <w:rsid w:val="00B31120"/>
    <w:rsid w:val="00B312C6"/>
    <w:rsid w:val="00B34761"/>
    <w:rsid w:val="00B36FB2"/>
    <w:rsid w:val="00B40E97"/>
    <w:rsid w:val="00B4147E"/>
    <w:rsid w:val="00B441FB"/>
    <w:rsid w:val="00B4431C"/>
    <w:rsid w:val="00B44783"/>
    <w:rsid w:val="00B44C57"/>
    <w:rsid w:val="00B44E50"/>
    <w:rsid w:val="00B44F6E"/>
    <w:rsid w:val="00B461D7"/>
    <w:rsid w:val="00B4788B"/>
    <w:rsid w:val="00B501A7"/>
    <w:rsid w:val="00B50217"/>
    <w:rsid w:val="00B5046F"/>
    <w:rsid w:val="00B50DD9"/>
    <w:rsid w:val="00B51820"/>
    <w:rsid w:val="00B5344F"/>
    <w:rsid w:val="00B5481D"/>
    <w:rsid w:val="00B5594F"/>
    <w:rsid w:val="00B565C5"/>
    <w:rsid w:val="00B56D67"/>
    <w:rsid w:val="00B57B8B"/>
    <w:rsid w:val="00B6021D"/>
    <w:rsid w:val="00B60EA2"/>
    <w:rsid w:val="00B6109B"/>
    <w:rsid w:val="00B61E9F"/>
    <w:rsid w:val="00B638B4"/>
    <w:rsid w:val="00B64981"/>
    <w:rsid w:val="00B65AA0"/>
    <w:rsid w:val="00B665B4"/>
    <w:rsid w:val="00B66869"/>
    <w:rsid w:val="00B72EB8"/>
    <w:rsid w:val="00B75BE0"/>
    <w:rsid w:val="00B768E9"/>
    <w:rsid w:val="00B76BA6"/>
    <w:rsid w:val="00B77CAF"/>
    <w:rsid w:val="00B80B61"/>
    <w:rsid w:val="00B8106A"/>
    <w:rsid w:val="00B82061"/>
    <w:rsid w:val="00B826BF"/>
    <w:rsid w:val="00B846D7"/>
    <w:rsid w:val="00B853C7"/>
    <w:rsid w:val="00B853F3"/>
    <w:rsid w:val="00B85AE0"/>
    <w:rsid w:val="00B86C92"/>
    <w:rsid w:val="00B87DCA"/>
    <w:rsid w:val="00B904B8"/>
    <w:rsid w:val="00B90F33"/>
    <w:rsid w:val="00B913ED"/>
    <w:rsid w:val="00B91620"/>
    <w:rsid w:val="00B91E8B"/>
    <w:rsid w:val="00B93641"/>
    <w:rsid w:val="00B93E3F"/>
    <w:rsid w:val="00B949D6"/>
    <w:rsid w:val="00B9505C"/>
    <w:rsid w:val="00B95D85"/>
    <w:rsid w:val="00B96E18"/>
    <w:rsid w:val="00B97362"/>
    <w:rsid w:val="00BA0137"/>
    <w:rsid w:val="00BA02D8"/>
    <w:rsid w:val="00BA0973"/>
    <w:rsid w:val="00BA0E9A"/>
    <w:rsid w:val="00BA17EF"/>
    <w:rsid w:val="00BA215C"/>
    <w:rsid w:val="00BA2AC0"/>
    <w:rsid w:val="00BA372D"/>
    <w:rsid w:val="00BA410B"/>
    <w:rsid w:val="00BA4354"/>
    <w:rsid w:val="00BA464F"/>
    <w:rsid w:val="00BA4D4F"/>
    <w:rsid w:val="00BA4E9C"/>
    <w:rsid w:val="00BA51FE"/>
    <w:rsid w:val="00BA77BE"/>
    <w:rsid w:val="00BA7F33"/>
    <w:rsid w:val="00BB197B"/>
    <w:rsid w:val="00BB19AE"/>
    <w:rsid w:val="00BB2289"/>
    <w:rsid w:val="00BB2A3E"/>
    <w:rsid w:val="00BB2A73"/>
    <w:rsid w:val="00BB41D0"/>
    <w:rsid w:val="00BB4B57"/>
    <w:rsid w:val="00BB500F"/>
    <w:rsid w:val="00BB50B8"/>
    <w:rsid w:val="00BB562A"/>
    <w:rsid w:val="00BB660A"/>
    <w:rsid w:val="00BB7608"/>
    <w:rsid w:val="00BC04F4"/>
    <w:rsid w:val="00BC0644"/>
    <w:rsid w:val="00BC240B"/>
    <w:rsid w:val="00BC2D58"/>
    <w:rsid w:val="00BC2EEF"/>
    <w:rsid w:val="00BC3E95"/>
    <w:rsid w:val="00BC5C15"/>
    <w:rsid w:val="00BC634E"/>
    <w:rsid w:val="00BC73D0"/>
    <w:rsid w:val="00BC764B"/>
    <w:rsid w:val="00BD0DC0"/>
    <w:rsid w:val="00BD194C"/>
    <w:rsid w:val="00BD2F2E"/>
    <w:rsid w:val="00BD4C84"/>
    <w:rsid w:val="00BD56B5"/>
    <w:rsid w:val="00BD7519"/>
    <w:rsid w:val="00BD785C"/>
    <w:rsid w:val="00BE2170"/>
    <w:rsid w:val="00BE21CA"/>
    <w:rsid w:val="00BE3523"/>
    <w:rsid w:val="00BE4754"/>
    <w:rsid w:val="00BE4CC6"/>
    <w:rsid w:val="00BE5364"/>
    <w:rsid w:val="00BE5777"/>
    <w:rsid w:val="00BE5844"/>
    <w:rsid w:val="00BE65D7"/>
    <w:rsid w:val="00BE6FBF"/>
    <w:rsid w:val="00BE7024"/>
    <w:rsid w:val="00BE7613"/>
    <w:rsid w:val="00BE78C0"/>
    <w:rsid w:val="00BE79DB"/>
    <w:rsid w:val="00BF10B5"/>
    <w:rsid w:val="00BF1262"/>
    <w:rsid w:val="00BF2093"/>
    <w:rsid w:val="00BF258E"/>
    <w:rsid w:val="00BF2B0F"/>
    <w:rsid w:val="00BF2F45"/>
    <w:rsid w:val="00BF405E"/>
    <w:rsid w:val="00BF45CD"/>
    <w:rsid w:val="00BF4747"/>
    <w:rsid w:val="00BF7E80"/>
    <w:rsid w:val="00C00119"/>
    <w:rsid w:val="00C00791"/>
    <w:rsid w:val="00C00BBF"/>
    <w:rsid w:val="00C00C1F"/>
    <w:rsid w:val="00C02693"/>
    <w:rsid w:val="00C03D97"/>
    <w:rsid w:val="00C04546"/>
    <w:rsid w:val="00C0530D"/>
    <w:rsid w:val="00C053CC"/>
    <w:rsid w:val="00C065DB"/>
    <w:rsid w:val="00C06AEB"/>
    <w:rsid w:val="00C071DD"/>
    <w:rsid w:val="00C07892"/>
    <w:rsid w:val="00C07B8F"/>
    <w:rsid w:val="00C07CCC"/>
    <w:rsid w:val="00C10B17"/>
    <w:rsid w:val="00C10B6F"/>
    <w:rsid w:val="00C12043"/>
    <w:rsid w:val="00C13BAD"/>
    <w:rsid w:val="00C13CCE"/>
    <w:rsid w:val="00C1529A"/>
    <w:rsid w:val="00C1574A"/>
    <w:rsid w:val="00C157C0"/>
    <w:rsid w:val="00C174BF"/>
    <w:rsid w:val="00C20188"/>
    <w:rsid w:val="00C211AA"/>
    <w:rsid w:val="00C21672"/>
    <w:rsid w:val="00C225BD"/>
    <w:rsid w:val="00C2276B"/>
    <w:rsid w:val="00C2314C"/>
    <w:rsid w:val="00C23835"/>
    <w:rsid w:val="00C24773"/>
    <w:rsid w:val="00C254CA"/>
    <w:rsid w:val="00C258BE"/>
    <w:rsid w:val="00C25958"/>
    <w:rsid w:val="00C27CB5"/>
    <w:rsid w:val="00C30FB9"/>
    <w:rsid w:val="00C31F6A"/>
    <w:rsid w:val="00C32B5C"/>
    <w:rsid w:val="00C337BB"/>
    <w:rsid w:val="00C339B8"/>
    <w:rsid w:val="00C33E50"/>
    <w:rsid w:val="00C347E3"/>
    <w:rsid w:val="00C37349"/>
    <w:rsid w:val="00C40146"/>
    <w:rsid w:val="00C41570"/>
    <w:rsid w:val="00C41965"/>
    <w:rsid w:val="00C41EBA"/>
    <w:rsid w:val="00C4279A"/>
    <w:rsid w:val="00C43192"/>
    <w:rsid w:val="00C4465B"/>
    <w:rsid w:val="00C44F03"/>
    <w:rsid w:val="00C45804"/>
    <w:rsid w:val="00C461D6"/>
    <w:rsid w:val="00C46F98"/>
    <w:rsid w:val="00C47802"/>
    <w:rsid w:val="00C51EDB"/>
    <w:rsid w:val="00C5243F"/>
    <w:rsid w:val="00C52807"/>
    <w:rsid w:val="00C528EC"/>
    <w:rsid w:val="00C52BB1"/>
    <w:rsid w:val="00C52F44"/>
    <w:rsid w:val="00C537C0"/>
    <w:rsid w:val="00C53A78"/>
    <w:rsid w:val="00C541BB"/>
    <w:rsid w:val="00C55D21"/>
    <w:rsid w:val="00C55D45"/>
    <w:rsid w:val="00C56A2E"/>
    <w:rsid w:val="00C56CBF"/>
    <w:rsid w:val="00C57F89"/>
    <w:rsid w:val="00C57FF9"/>
    <w:rsid w:val="00C604F7"/>
    <w:rsid w:val="00C607C4"/>
    <w:rsid w:val="00C61257"/>
    <w:rsid w:val="00C61669"/>
    <w:rsid w:val="00C619AC"/>
    <w:rsid w:val="00C61FFD"/>
    <w:rsid w:val="00C62DA4"/>
    <w:rsid w:val="00C6427F"/>
    <w:rsid w:val="00C642B2"/>
    <w:rsid w:val="00C644F0"/>
    <w:rsid w:val="00C64B51"/>
    <w:rsid w:val="00C64DA3"/>
    <w:rsid w:val="00C64E1B"/>
    <w:rsid w:val="00C65FE2"/>
    <w:rsid w:val="00C6620E"/>
    <w:rsid w:val="00C6637E"/>
    <w:rsid w:val="00C66808"/>
    <w:rsid w:val="00C67BA9"/>
    <w:rsid w:val="00C70305"/>
    <w:rsid w:val="00C718AC"/>
    <w:rsid w:val="00C71A24"/>
    <w:rsid w:val="00C735DF"/>
    <w:rsid w:val="00C7400F"/>
    <w:rsid w:val="00C74090"/>
    <w:rsid w:val="00C7529D"/>
    <w:rsid w:val="00C75673"/>
    <w:rsid w:val="00C75A73"/>
    <w:rsid w:val="00C7698F"/>
    <w:rsid w:val="00C80207"/>
    <w:rsid w:val="00C80449"/>
    <w:rsid w:val="00C81647"/>
    <w:rsid w:val="00C819B1"/>
    <w:rsid w:val="00C81AE2"/>
    <w:rsid w:val="00C8221C"/>
    <w:rsid w:val="00C8225C"/>
    <w:rsid w:val="00C827C3"/>
    <w:rsid w:val="00C82AB9"/>
    <w:rsid w:val="00C82C0C"/>
    <w:rsid w:val="00C8300A"/>
    <w:rsid w:val="00C84382"/>
    <w:rsid w:val="00C85493"/>
    <w:rsid w:val="00C85CEF"/>
    <w:rsid w:val="00C87A59"/>
    <w:rsid w:val="00C9281C"/>
    <w:rsid w:val="00C92DCE"/>
    <w:rsid w:val="00C92FD1"/>
    <w:rsid w:val="00C94B84"/>
    <w:rsid w:val="00C96068"/>
    <w:rsid w:val="00C96405"/>
    <w:rsid w:val="00C96CDC"/>
    <w:rsid w:val="00CA0C8A"/>
    <w:rsid w:val="00CA1279"/>
    <w:rsid w:val="00CA1375"/>
    <w:rsid w:val="00CA25BE"/>
    <w:rsid w:val="00CA4301"/>
    <w:rsid w:val="00CA6567"/>
    <w:rsid w:val="00CA6B71"/>
    <w:rsid w:val="00CA6D2E"/>
    <w:rsid w:val="00CA7BF7"/>
    <w:rsid w:val="00CB0D5C"/>
    <w:rsid w:val="00CB1A2E"/>
    <w:rsid w:val="00CB1A58"/>
    <w:rsid w:val="00CB22A3"/>
    <w:rsid w:val="00CB3261"/>
    <w:rsid w:val="00CB7583"/>
    <w:rsid w:val="00CC14E2"/>
    <w:rsid w:val="00CC1B6D"/>
    <w:rsid w:val="00CC1BBE"/>
    <w:rsid w:val="00CC21F6"/>
    <w:rsid w:val="00CC36C8"/>
    <w:rsid w:val="00CC3DD9"/>
    <w:rsid w:val="00CC47B9"/>
    <w:rsid w:val="00CC5EAD"/>
    <w:rsid w:val="00CC77BC"/>
    <w:rsid w:val="00CC7E07"/>
    <w:rsid w:val="00CC7E35"/>
    <w:rsid w:val="00CD05DE"/>
    <w:rsid w:val="00CD3667"/>
    <w:rsid w:val="00CD3BD2"/>
    <w:rsid w:val="00CD4F8C"/>
    <w:rsid w:val="00CD5026"/>
    <w:rsid w:val="00CD5140"/>
    <w:rsid w:val="00CD5383"/>
    <w:rsid w:val="00CD594D"/>
    <w:rsid w:val="00CE084C"/>
    <w:rsid w:val="00CE09C7"/>
    <w:rsid w:val="00CE19C7"/>
    <w:rsid w:val="00CE1CD1"/>
    <w:rsid w:val="00CE2470"/>
    <w:rsid w:val="00CE25CA"/>
    <w:rsid w:val="00CE3C2B"/>
    <w:rsid w:val="00CE40D0"/>
    <w:rsid w:val="00CE4B37"/>
    <w:rsid w:val="00CE6783"/>
    <w:rsid w:val="00CE7C62"/>
    <w:rsid w:val="00CE7EF7"/>
    <w:rsid w:val="00CF00C9"/>
    <w:rsid w:val="00CF198A"/>
    <w:rsid w:val="00CF20DE"/>
    <w:rsid w:val="00CF2666"/>
    <w:rsid w:val="00CF2FDA"/>
    <w:rsid w:val="00CF3F75"/>
    <w:rsid w:val="00CF416C"/>
    <w:rsid w:val="00CF56CD"/>
    <w:rsid w:val="00CF59B2"/>
    <w:rsid w:val="00CF67B7"/>
    <w:rsid w:val="00CF7B56"/>
    <w:rsid w:val="00D0052A"/>
    <w:rsid w:val="00D0162E"/>
    <w:rsid w:val="00D0199B"/>
    <w:rsid w:val="00D02659"/>
    <w:rsid w:val="00D048BA"/>
    <w:rsid w:val="00D04931"/>
    <w:rsid w:val="00D0504A"/>
    <w:rsid w:val="00D06D10"/>
    <w:rsid w:val="00D072FB"/>
    <w:rsid w:val="00D07393"/>
    <w:rsid w:val="00D0762B"/>
    <w:rsid w:val="00D077A3"/>
    <w:rsid w:val="00D07B5E"/>
    <w:rsid w:val="00D103C5"/>
    <w:rsid w:val="00D10A3D"/>
    <w:rsid w:val="00D10FED"/>
    <w:rsid w:val="00D113D9"/>
    <w:rsid w:val="00D11949"/>
    <w:rsid w:val="00D1272C"/>
    <w:rsid w:val="00D128F3"/>
    <w:rsid w:val="00D12A13"/>
    <w:rsid w:val="00D12D50"/>
    <w:rsid w:val="00D13CB1"/>
    <w:rsid w:val="00D1495A"/>
    <w:rsid w:val="00D14DF2"/>
    <w:rsid w:val="00D1613F"/>
    <w:rsid w:val="00D175D1"/>
    <w:rsid w:val="00D178F0"/>
    <w:rsid w:val="00D17E5A"/>
    <w:rsid w:val="00D20403"/>
    <w:rsid w:val="00D20932"/>
    <w:rsid w:val="00D224D2"/>
    <w:rsid w:val="00D236A6"/>
    <w:rsid w:val="00D23990"/>
    <w:rsid w:val="00D24022"/>
    <w:rsid w:val="00D250B7"/>
    <w:rsid w:val="00D255CE"/>
    <w:rsid w:val="00D25B53"/>
    <w:rsid w:val="00D25FE4"/>
    <w:rsid w:val="00D26AC5"/>
    <w:rsid w:val="00D2787F"/>
    <w:rsid w:val="00D279A7"/>
    <w:rsid w:val="00D27CE5"/>
    <w:rsid w:val="00D27F45"/>
    <w:rsid w:val="00D27F81"/>
    <w:rsid w:val="00D3012F"/>
    <w:rsid w:val="00D31812"/>
    <w:rsid w:val="00D31889"/>
    <w:rsid w:val="00D32CF9"/>
    <w:rsid w:val="00D33AD7"/>
    <w:rsid w:val="00D342AD"/>
    <w:rsid w:val="00D34C5F"/>
    <w:rsid w:val="00D34F3C"/>
    <w:rsid w:val="00D356DC"/>
    <w:rsid w:val="00D3581A"/>
    <w:rsid w:val="00D3609F"/>
    <w:rsid w:val="00D363F9"/>
    <w:rsid w:val="00D36434"/>
    <w:rsid w:val="00D36C75"/>
    <w:rsid w:val="00D377E8"/>
    <w:rsid w:val="00D40396"/>
    <w:rsid w:val="00D403EB"/>
    <w:rsid w:val="00D4060D"/>
    <w:rsid w:val="00D413B6"/>
    <w:rsid w:val="00D4207D"/>
    <w:rsid w:val="00D45F40"/>
    <w:rsid w:val="00D47165"/>
    <w:rsid w:val="00D47964"/>
    <w:rsid w:val="00D504C4"/>
    <w:rsid w:val="00D50AAF"/>
    <w:rsid w:val="00D528BC"/>
    <w:rsid w:val="00D5522A"/>
    <w:rsid w:val="00D5527B"/>
    <w:rsid w:val="00D55CE3"/>
    <w:rsid w:val="00D566A3"/>
    <w:rsid w:val="00D57914"/>
    <w:rsid w:val="00D60071"/>
    <w:rsid w:val="00D60CC4"/>
    <w:rsid w:val="00D61B09"/>
    <w:rsid w:val="00D623C8"/>
    <w:rsid w:val="00D62988"/>
    <w:rsid w:val="00D63A28"/>
    <w:rsid w:val="00D63FFC"/>
    <w:rsid w:val="00D6448A"/>
    <w:rsid w:val="00D6466E"/>
    <w:rsid w:val="00D64D17"/>
    <w:rsid w:val="00D65024"/>
    <w:rsid w:val="00D65A07"/>
    <w:rsid w:val="00D660D7"/>
    <w:rsid w:val="00D66BE9"/>
    <w:rsid w:val="00D67F21"/>
    <w:rsid w:val="00D7034A"/>
    <w:rsid w:val="00D70FF3"/>
    <w:rsid w:val="00D72363"/>
    <w:rsid w:val="00D73CC8"/>
    <w:rsid w:val="00D74D79"/>
    <w:rsid w:val="00D75208"/>
    <w:rsid w:val="00D7555F"/>
    <w:rsid w:val="00D7595F"/>
    <w:rsid w:val="00D775A7"/>
    <w:rsid w:val="00D77CBB"/>
    <w:rsid w:val="00D80911"/>
    <w:rsid w:val="00D80D0C"/>
    <w:rsid w:val="00D812AE"/>
    <w:rsid w:val="00D81595"/>
    <w:rsid w:val="00D81870"/>
    <w:rsid w:val="00D81AEF"/>
    <w:rsid w:val="00D81C8A"/>
    <w:rsid w:val="00D81CDE"/>
    <w:rsid w:val="00D82D27"/>
    <w:rsid w:val="00D83670"/>
    <w:rsid w:val="00D84841"/>
    <w:rsid w:val="00D84E1D"/>
    <w:rsid w:val="00D85387"/>
    <w:rsid w:val="00D856FD"/>
    <w:rsid w:val="00D87493"/>
    <w:rsid w:val="00D87B3E"/>
    <w:rsid w:val="00D910D3"/>
    <w:rsid w:val="00D91D5C"/>
    <w:rsid w:val="00D91E66"/>
    <w:rsid w:val="00D92566"/>
    <w:rsid w:val="00D92A8A"/>
    <w:rsid w:val="00D92FE6"/>
    <w:rsid w:val="00D932DF"/>
    <w:rsid w:val="00D93EC3"/>
    <w:rsid w:val="00D956D8"/>
    <w:rsid w:val="00D96D36"/>
    <w:rsid w:val="00D973D0"/>
    <w:rsid w:val="00D97666"/>
    <w:rsid w:val="00DA003E"/>
    <w:rsid w:val="00DA217D"/>
    <w:rsid w:val="00DA26D6"/>
    <w:rsid w:val="00DA2AAC"/>
    <w:rsid w:val="00DA2EBE"/>
    <w:rsid w:val="00DA2F8A"/>
    <w:rsid w:val="00DA44E7"/>
    <w:rsid w:val="00DA4847"/>
    <w:rsid w:val="00DA4C9A"/>
    <w:rsid w:val="00DA528D"/>
    <w:rsid w:val="00DA5D3A"/>
    <w:rsid w:val="00DB0062"/>
    <w:rsid w:val="00DB0349"/>
    <w:rsid w:val="00DB04F1"/>
    <w:rsid w:val="00DB127B"/>
    <w:rsid w:val="00DB15CF"/>
    <w:rsid w:val="00DB4B0E"/>
    <w:rsid w:val="00DB4ECA"/>
    <w:rsid w:val="00DB5C4C"/>
    <w:rsid w:val="00DB6D85"/>
    <w:rsid w:val="00DB6F00"/>
    <w:rsid w:val="00DB7E82"/>
    <w:rsid w:val="00DB7F9E"/>
    <w:rsid w:val="00DC00F3"/>
    <w:rsid w:val="00DC10B8"/>
    <w:rsid w:val="00DC19F5"/>
    <w:rsid w:val="00DC2279"/>
    <w:rsid w:val="00DC28B3"/>
    <w:rsid w:val="00DC3BF9"/>
    <w:rsid w:val="00DC422E"/>
    <w:rsid w:val="00DC4D79"/>
    <w:rsid w:val="00DC6194"/>
    <w:rsid w:val="00DD0F77"/>
    <w:rsid w:val="00DD22A2"/>
    <w:rsid w:val="00DD2FBE"/>
    <w:rsid w:val="00DD3A73"/>
    <w:rsid w:val="00DD41FB"/>
    <w:rsid w:val="00DD6111"/>
    <w:rsid w:val="00DD6E27"/>
    <w:rsid w:val="00DE076E"/>
    <w:rsid w:val="00DE082D"/>
    <w:rsid w:val="00DE1D2F"/>
    <w:rsid w:val="00DE2090"/>
    <w:rsid w:val="00DE2677"/>
    <w:rsid w:val="00DE33FB"/>
    <w:rsid w:val="00DE36E3"/>
    <w:rsid w:val="00DE3CDD"/>
    <w:rsid w:val="00DE4390"/>
    <w:rsid w:val="00DE489C"/>
    <w:rsid w:val="00DE5923"/>
    <w:rsid w:val="00DE5D71"/>
    <w:rsid w:val="00DE75DC"/>
    <w:rsid w:val="00DF1DAB"/>
    <w:rsid w:val="00DF229F"/>
    <w:rsid w:val="00DF5728"/>
    <w:rsid w:val="00DF5AC5"/>
    <w:rsid w:val="00DF600D"/>
    <w:rsid w:val="00DF68C6"/>
    <w:rsid w:val="00DF7B3D"/>
    <w:rsid w:val="00DF7C29"/>
    <w:rsid w:val="00E01151"/>
    <w:rsid w:val="00E01736"/>
    <w:rsid w:val="00E01ABE"/>
    <w:rsid w:val="00E02248"/>
    <w:rsid w:val="00E022F2"/>
    <w:rsid w:val="00E023B8"/>
    <w:rsid w:val="00E03466"/>
    <w:rsid w:val="00E03F4E"/>
    <w:rsid w:val="00E05742"/>
    <w:rsid w:val="00E057BA"/>
    <w:rsid w:val="00E05E7E"/>
    <w:rsid w:val="00E06FB3"/>
    <w:rsid w:val="00E07957"/>
    <w:rsid w:val="00E07F1F"/>
    <w:rsid w:val="00E104A8"/>
    <w:rsid w:val="00E110FA"/>
    <w:rsid w:val="00E11813"/>
    <w:rsid w:val="00E11F2E"/>
    <w:rsid w:val="00E12F30"/>
    <w:rsid w:val="00E149F1"/>
    <w:rsid w:val="00E14FF2"/>
    <w:rsid w:val="00E15253"/>
    <w:rsid w:val="00E1664B"/>
    <w:rsid w:val="00E17437"/>
    <w:rsid w:val="00E20301"/>
    <w:rsid w:val="00E2090D"/>
    <w:rsid w:val="00E21388"/>
    <w:rsid w:val="00E22DB4"/>
    <w:rsid w:val="00E2400F"/>
    <w:rsid w:val="00E24A30"/>
    <w:rsid w:val="00E26181"/>
    <w:rsid w:val="00E270CF"/>
    <w:rsid w:val="00E30C8B"/>
    <w:rsid w:val="00E30EA6"/>
    <w:rsid w:val="00E3271B"/>
    <w:rsid w:val="00E327CC"/>
    <w:rsid w:val="00E34050"/>
    <w:rsid w:val="00E34466"/>
    <w:rsid w:val="00E3493B"/>
    <w:rsid w:val="00E35118"/>
    <w:rsid w:val="00E36B51"/>
    <w:rsid w:val="00E36E73"/>
    <w:rsid w:val="00E408AA"/>
    <w:rsid w:val="00E42647"/>
    <w:rsid w:val="00E47945"/>
    <w:rsid w:val="00E54575"/>
    <w:rsid w:val="00E54E3E"/>
    <w:rsid w:val="00E55B4B"/>
    <w:rsid w:val="00E57E7D"/>
    <w:rsid w:val="00E6140F"/>
    <w:rsid w:val="00E61476"/>
    <w:rsid w:val="00E62FD0"/>
    <w:rsid w:val="00E63DB3"/>
    <w:rsid w:val="00E63E2E"/>
    <w:rsid w:val="00E64584"/>
    <w:rsid w:val="00E64E52"/>
    <w:rsid w:val="00E67661"/>
    <w:rsid w:val="00E67C01"/>
    <w:rsid w:val="00E67F13"/>
    <w:rsid w:val="00E7067E"/>
    <w:rsid w:val="00E709FE"/>
    <w:rsid w:val="00E70CE3"/>
    <w:rsid w:val="00E7209B"/>
    <w:rsid w:val="00E7274F"/>
    <w:rsid w:val="00E72953"/>
    <w:rsid w:val="00E72B80"/>
    <w:rsid w:val="00E73084"/>
    <w:rsid w:val="00E7377E"/>
    <w:rsid w:val="00E743C6"/>
    <w:rsid w:val="00E75419"/>
    <w:rsid w:val="00E762CB"/>
    <w:rsid w:val="00E76595"/>
    <w:rsid w:val="00E76B6C"/>
    <w:rsid w:val="00E76F7F"/>
    <w:rsid w:val="00E77189"/>
    <w:rsid w:val="00E77FAF"/>
    <w:rsid w:val="00E800D3"/>
    <w:rsid w:val="00E80FBA"/>
    <w:rsid w:val="00E822B3"/>
    <w:rsid w:val="00E82969"/>
    <w:rsid w:val="00E83F16"/>
    <w:rsid w:val="00E8443B"/>
    <w:rsid w:val="00E84478"/>
    <w:rsid w:val="00E84645"/>
    <w:rsid w:val="00E855C3"/>
    <w:rsid w:val="00E85E51"/>
    <w:rsid w:val="00E868F7"/>
    <w:rsid w:val="00E870D7"/>
    <w:rsid w:val="00E87453"/>
    <w:rsid w:val="00E90B10"/>
    <w:rsid w:val="00E90F7A"/>
    <w:rsid w:val="00E9128A"/>
    <w:rsid w:val="00E919DC"/>
    <w:rsid w:val="00E92733"/>
    <w:rsid w:val="00E928D7"/>
    <w:rsid w:val="00E94544"/>
    <w:rsid w:val="00E94F64"/>
    <w:rsid w:val="00E9695A"/>
    <w:rsid w:val="00EA0E21"/>
    <w:rsid w:val="00EA1328"/>
    <w:rsid w:val="00EA1D39"/>
    <w:rsid w:val="00EA2A0E"/>
    <w:rsid w:val="00EA2FEE"/>
    <w:rsid w:val="00EA3120"/>
    <w:rsid w:val="00EA3DB7"/>
    <w:rsid w:val="00EA3FF4"/>
    <w:rsid w:val="00EA4284"/>
    <w:rsid w:val="00EA44A5"/>
    <w:rsid w:val="00EA57A8"/>
    <w:rsid w:val="00EA5812"/>
    <w:rsid w:val="00EA623B"/>
    <w:rsid w:val="00EA6BF8"/>
    <w:rsid w:val="00EB128E"/>
    <w:rsid w:val="00EB1CB0"/>
    <w:rsid w:val="00EB31A8"/>
    <w:rsid w:val="00EB43A3"/>
    <w:rsid w:val="00EB43B1"/>
    <w:rsid w:val="00EB45A8"/>
    <w:rsid w:val="00EB4F3E"/>
    <w:rsid w:val="00EB6277"/>
    <w:rsid w:val="00EB658A"/>
    <w:rsid w:val="00EB70C9"/>
    <w:rsid w:val="00EC133A"/>
    <w:rsid w:val="00EC29FF"/>
    <w:rsid w:val="00EC350B"/>
    <w:rsid w:val="00EC4446"/>
    <w:rsid w:val="00EC44EF"/>
    <w:rsid w:val="00EC61B2"/>
    <w:rsid w:val="00EC6EC0"/>
    <w:rsid w:val="00EC7A7F"/>
    <w:rsid w:val="00ED075E"/>
    <w:rsid w:val="00ED0B4A"/>
    <w:rsid w:val="00ED1B6C"/>
    <w:rsid w:val="00ED1DA0"/>
    <w:rsid w:val="00ED21D9"/>
    <w:rsid w:val="00ED2283"/>
    <w:rsid w:val="00ED3DC1"/>
    <w:rsid w:val="00ED3F1A"/>
    <w:rsid w:val="00EE0531"/>
    <w:rsid w:val="00EE0562"/>
    <w:rsid w:val="00EE0CDD"/>
    <w:rsid w:val="00EE220B"/>
    <w:rsid w:val="00EE267E"/>
    <w:rsid w:val="00EE44AE"/>
    <w:rsid w:val="00EE5F92"/>
    <w:rsid w:val="00EE6A02"/>
    <w:rsid w:val="00EE71F8"/>
    <w:rsid w:val="00EE76E1"/>
    <w:rsid w:val="00EF0D3C"/>
    <w:rsid w:val="00EF156F"/>
    <w:rsid w:val="00EF1F15"/>
    <w:rsid w:val="00EF3076"/>
    <w:rsid w:val="00EF36DF"/>
    <w:rsid w:val="00EF493C"/>
    <w:rsid w:val="00EF5281"/>
    <w:rsid w:val="00EF5FEB"/>
    <w:rsid w:val="00EF6E31"/>
    <w:rsid w:val="00EF6E73"/>
    <w:rsid w:val="00EF7808"/>
    <w:rsid w:val="00F001E6"/>
    <w:rsid w:val="00F005E3"/>
    <w:rsid w:val="00F01BB4"/>
    <w:rsid w:val="00F039C8"/>
    <w:rsid w:val="00F03F78"/>
    <w:rsid w:val="00F047F9"/>
    <w:rsid w:val="00F0663A"/>
    <w:rsid w:val="00F066F9"/>
    <w:rsid w:val="00F06A47"/>
    <w:rsid w:val="00F06D2C"/>
    <w:rsid w:val="00F06D7C"/>
    <w:rsid w:val="00F06FD2"/>
    <w:rsid w:val="00F07062"/>
    <w:rsid w:val="00F104F9"/>
    <w:rsid w:val="00F107F0"/>
    <w:rsid w:val="00F10C54"/>
    <w:rsid w:val="00F1129D"/>
    <w:rsid w:val="00F11550"/>
    <w:rsid w:val="00F116B4"/>
    <w:rsid w:val="00F12AE1"/>
    <w:rsid w:val="00F12D27"/>
    <w:rsid w:val="00F13513"/>
    <w:rsid w:val="00F136CE"/>
    <w:rsid w:val="00F13E5C"/>
    <w:rsid w:val="00F14F6C"/>
    <w:rsid w:val="00F154C4"/>
    <w:rsid w:val="00F20195"/>
    <w:rsid w:val="00F216E6"/>
    <w:rsid w:val="00F22D4C"/>
    <w:rsid w:val="00F23E1D"/>
    <w:rsid w:val="00F260A2"/>
    <w:rsid w:val="00F30A12"/>
    <w:rsid w:val="00F31C21"/>
    <w:rsid w:val="00F31D19"/>
    <w:rsid w:val="00F33493"/>
    <w:rsid w:val="00F3390E"/>
    <w:rsid w:val="00F343BB"/>
    <w:rsid w:val="00F348BA"/>
    <w:rsid w:val="00F3522B"/>
    <w:rsid w:val="00F3587E"/>
    <w:rsid w:val="00F359EF"/>
    <w:rsid w:val="00F35FE1"/>
    <w:rsid w:val="00F36157"/>
    <w:rsid w:val="00F3619A"/>
    <w:rsid w:val="00F362A8"/>
    <w:rsid w:val="00F36BC1"/>
    <w:rsid w:val="00F379FD"/>
    <w:rsid w:val="00F40A76"/>
    <w:rsid w:val="00F4183B"/>
    <w:rsid w:val="00F41964"/>
    <w:rsid w:val="00F420D9"/>
    <w:rsid w:val="00F422D1"/>
    <w:rsid w:val="00F451E0"/>
    <w:rsid w:val="00F4616F"/>
    <w:rsid w:val="00F4629C"/>
    <w:rsid w:val="00F468B1"/>
    <w:rsid w:val="00F46BB7"/>
    <w:rsid w:val="00F47A92"/>
    <w:rsid w:val="00F47DD2"/>
    <w:rsid w:val="00F51D5D"/>
    <w:rsid w:val="00F5352D"/>
    <w:rsid w:val="00F5378E"/>
    <w:rsid w:val="00F53F4A"/>
    <w:rsid w:val="00F54977"/>
    <w:rsid w:val="00F567AA"/>
    <w:rsid w:val="00F56EA7"/>
    <w:rsid w:val="00F56FB5"/>
    <w:rsid w:val="00F572CF"/>
    <w:rsid w:val="00F601CD"/>
    <w:rsid w:val="00F60D71"/>
    <w:rsid w:val="00F655E8"/>
    <w:rsid w:val="00F65C90"/>
    <w:rsid w:val="00F65F10"/>
    <w:rsid w:val="00F70F6F"/>
    <w:rsid w:val="00F71500"/>
    <w:rsid w:val="00F72011"/>
    <w:rsid w:val="00F72046"/>
    <w:rsid w:val="00F72B7F"/>
    <w:rsid w:val="00F74226"/>
    <w:rsid w:val="00F75318"/>
    <w:rsid w:val="00F75E7A"/>
    <w:rsid w:val="00F75E86"/>
    <w:rsid w:val="00F77952"/>
    <w:rsid w:val="00F80228"/>
    <w:rsid w:val="00F80F7E"/>
    <w:rsid w:val="00F81052"/>
    <w:rsid w:val="00F82AC0"/>
    <w:rsid w:val="00F83574"/>
    <w:rsid w:val="00F84740"/>
    <w:rsid w:val="00F84CA1"/>
    <w:rsid w:val="00F850DF"/>
    <w:rsid w:val="00F8526C"/>
    <w:rsid w:val="00F85EB8"/>
    <w:rsid w:val="00F87BD3"/>
    <w:rsid w:val="00F87E0A"/>
    <w:rsid w:val="00F9013D"/>
    <w:rsid w:val="00F92464"/>
    <w:rsid w:val="00F92E22"/>
    <w:rsid w:val="00F93063"/>
    <w:rsid w:val="00F93BDC"/>
    <w:rsid w:val="00F93C3A"/>
    <w:rsid w:val="00F95719"/>
    <w:rsid w:val="00F958B7"/>
    <w:rsid w:val="00F9777F"/>
    <w:rsid w:val="00F97A33"/>
    <w:rsid w:val="00FA0A70"/>
    <w:rsid w:val="00FA0BA7"/>
    <w:rsid w:val="00FA211A"/>
    <w:rsid w:val="00FA2218"/>
    <w:rsid w:val="00FA2B89"/>
    <w:rsid w:val="00FA3FB3"/>
    <w:rsid w:val="00FA4C22"/>
    <w:rsid w:val="00FA51FD"/>
    <w:rsid w:val="00FA6295"/>
    <w:rsid w:val="00FA63E8"/>
    <w:rsid w:val="00FA7311"/>
    <w:rsid w:val="00FA731C"/>
    <w:rsid w:val="00FB0866"/>
    <w:rsid w:val="00FB10C1"/>
    <w:rsid w:val="00FB34A9"/>
    <w:rsid w:val="00FB3810"/>
    <w:rsid w:val="00FB623C"/>
    <w:rsid w:val="00FB670F"/>
    <w:rsid w:val="00FC0FEB"/>
    <w:rsid w:val="00FC1AC4"/>
    <w:rsid w:val="00FC2D19"/>
    <w:rsid w:val="00FC3ACE"/>
    <w:rsid w:val="00FC4019"/>
    <w:rsid w:val="00FC5AE8"/>
    <w:rsid w:val="00FD0C32"/>
    <w:rsid w:val="00FD14C2"/>
    <w:rsid w:val="00FD1AEC"/>
    <w:rsid w:val="00FD1BF2"/>
    <w:rsid w:val="00FD3514"/>
    <w:rsid w:val="00FD3BE4"/>
    <w:rsid w:val="00FD3C72"/>
    <w:rsid w:val="00FD45AB"/>
    <w:rsid w:val="00FD547F"/>
    <w:rsid w:val="00FD5FE4"/>
    <w:rsid w:val="00FD670F"/>
    <w:rsid w:val="00FD6C1E"/>
    <w:rsid w:val="00FD7B05"/>
    <w:rsid w:val="00FE0255"/>
    <w:rsid w:val="00FE2741"/>
    <w:rsid w:val="00FE2C32"/>
    <w:rsid w:val="00FE2C8F"/>
    <w:rsid w:val="00FE2D7F"/>
    <w:rsid w:val="00FE30A9"/>
    <w:rsid w:val="00FE32CD"/>
    <w:rsid w:val="00FE3BAB"/>
    <w:rsid w:val="00FE3C19"/>
    <w:rsid w:val="00FE4EA0"/>
    <w:rsid w:val="00FE6BC6"/>
    <w:rsid w:val="00FE78A0"/>
    <w:rsid w:val="00FF1F8B"/>
    <w:rsid w:val="00FF5F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00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45192"/>
    <w:rPr>
      <w:sz w:val="24"/>
      <w:szCs w:val="24"/>
    </w:rPr>
  </w:style>
  <w:style w:type="paragraph" w:styleId="1">
    <w:name w:val="heading 1"/>
    <w:basedOn w:val="a1"/>
    <w:next w:val="a1"/>
    <w:link w:val="10"/>
    <w:qFormat/>
    <w:rsid w:val="00F0706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1"/>
    <w:next w:val="a1"/>
    <w:qFormat/>
    <w:rsid w:val="00F0706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1"/>
    <w:next w:val="a1"/>
    <w:qFormat/>
    <w:rsid w:val="00DB7E82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1"/>
    <w:next w:val="a1"/>
    <w:qFormat/>
    <w:rsid w:val="00103B19"/>
    <w:pPr>
      <w:keepNext/>
      <w:ind w:right="566" w:firstLine="567"/>
      <w:jc w:val="right"/>
      <w:outlineLvl w:val="4"/>
    </w:pPr>
    <w:rPr>
      <w:sz w:val="28"/>
      <w:szCs w:val="20"/>
      <w:lang w:val="en-US"/>
    </w:rPr>
  </w:style>
  <w:style w:type="paragraph" w:styleId="8">
    <w:name w:val="heading 8"/>
    <w:basedOn w:val="a1"/>
    <w:next w:val="a1"/>
    <w:qFormat/>
    <w:rsid w:val="0074771E"/>
    <w:pPr>
      <w:spacing w:before="240" w:after="60"/>
      <w:outlineLvl w:val="7"/>
    </w:pPr>
    <w:rPr>
      <w:i/>
      <w:i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a6"/>
    <w:uiPriority w:val="99"/>
    <w:rsid w:val="00F07062"/>
    <w:pPr>
      <w:tabs>
        <w:tab w:val="center" w:pos="4677"/>
        <w:tab w:val="right" w:pos="9355"/>
      </w:tabs>
    </w:pPr>
  </w:style>
  <w:style w:type="character" w:styleId="a7">
    <w:name w:val="page number"/>
    <w:basedOn w:val="a2"/>
    <w:rsid w:val="00F07062"/>
  </w:style>
  <w:style w:type="paragraph" w:styleId="a8">
    <w:name w:val="Body Text Indent"/>
    <w:basedOn w:val="a1"/>
    <w:rsid w:val="00F07062"/>
    <w:pPr>
      <w:ind w:hanging="108"/>
      <w:jc w:val="both"/>
    </w:pPr>
    <w:rPr>
      <w:rFonts w:ascii="Arial" w:hAnsi="Arial"/>
    </w:rPr>
  </w:style>
  <w:style w:type="paragraph" w:styleId="a9">
    <w:name w:val="Body Text"/>
    <w:basedOn w:val="a1"/>
    <w:link w:val="aa"/>
    <w:rsid w:val="00F07062"/>
    <w:pPr>
      <w:jc w:val="both"/>
    </w:pPr>
    <w:rPr>
      <w:rFonts w:ascii="Arial" w:hAnsi="Arial"/>
    </w:rPr>
  </w:style>
  <w:style w:type="paragraph" w:styleId="21">
    <w:name w:val="Body Text Indent 2"/>
    <w:basedOn w:val="a1"/>
    <w:rsid w:val="00F07062"/>
    <w:pPr>
      <w:spacing w:after="120" w:line="480" w:lineRule="auto"/>
      <w:ind w:left="283"/>
    </w:pPr>
  </w:style>
  <w:style w:type="paragraph" w:customStyle="1" w:styleId="ab">
    <w:name w:val="a"/>
    <w:basedOn w:val="a1"/>
    <w:rsid w:val="00F07062"/>
    <w:pPr>
      <w:spacing w:before="100" w:beforeAutospacing="1" w:after="100" w:afterAutospacing="1"/>
    </w:pPr>
  </w:style>
  <w:style w:type="table" w:styleId="ac">
    <w:name w:val="Table Grid"/>
    <w:basedOn w:val="a3"/>
    <w:uiPriority w:val="59"/>
    <w:rsid w:val="00F0706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1"/>
    <w:next w:val="a1"/>
    <w:autoRedefine/>
    <w:uiPriority w:val="39"/>
    <w:rsid w:val="001F4DC1"/>
    <w:pPr>
      <w:tabs>
        <w:tab w:val="right" w:leader="dot" w:pos="9701"/>
        <w:tab w:val="right" w:leader="dot" w:pos="10260"/>
      </w:tabs>
      <w:spacing w:line="360" w:lineRule="auto"/>
      <w:ind w:right="-57"/>
    </w:pPr>
  </w:style>
  <w:style w:type="paragraph" w:customStyle="1" w:styleId="12">
    <w:name w:val="Текст1"/>
    <w:basedOn w:val="a1"/>
    <w:rsid w:val="00F07062"/>
    <w:pPr>
      <w:widowControl w:val="0"/>
    </w:pPr>
    <w:rPr>
      <w:rFonts w:ascii="Courier New" w:hAnsi="Courier New"/>
      <w:sz w:val="20"/>
      <w:szCs w:val="20"/>
    </w:rPr>
  </w:style>
  <w:style w:type="paragraph" w:styleId="22">
    <w:name w:val="List 2"/>
    <w:basedOn w:val="a1"/>
    <w:rsid w:val="00F07062"/>
    <w:pPr>
      <w:autoSpaceDE w:val="0"/>
      <w:autoSpaceDN w:val="0"/>
      <w:ind w:left="1003" w:hanging="283"/>
      <w:jc w:val="both"/>
    </w:pPr>
  </w:style>
  <w:style w:type="paragraph" w:styleId="23">
    <w:name w:val="toc 2"/>
    <w:basedOn w:val="a1"/>
    <w:next w:val="a1"/>
    <w:autoRedefine/>
    <w:uiPriority w:val="39"/>
    <w:rsid w:val="00FD1BF2"/>
    <w:pPr>
      <w:tabs>
        <w:tab w:val="right" w:leader="dot" w:pos="9639"/>
        <w:tab w:val="right" w:leader="dot" w:pos="9701"/>
      </w:tabs>
      <w:spacing w:line="360" w:lineRule="auto"/>
      <w:ind w:left="546" w:hanging="350"/>
    </w:pPr>
    <w:rPr>
      <w:rFonts w:ascii="Arial" w:hAnsi="Arial" w:cs="Arial"/>
      <w:noProof/>
      <w:spacing w:val="-2"/>
      <w:sz w:val="20"/>
      <w:szCs w:val="20"/>
    </w:rPr>
  </w:style>
  <w:style w:type="paragraph" w:customStyle="1" w:styleId="13">
    <w:name w:val="Обычный1"/>
    <w:rsid w:val="00F07062"/>
    <w:rPr>
      <w:sz w:val="26"/>
    </w:rPr>
  </w:style>
  <w:style w:type="paragraph" w:styleId="ad">
    <w:name w:val="Title"/>
    <w:basedOn w:val="a1"/>
    <w:link w:val="ae"/>
    <w:uiPriority w:val="99"/>
    <w:qFormat/>
    <w:rsid w:val="00F07062"/>
    <w:pPr>
      <w:spacing w:line="312" w:lineRule="auto"/>
      <w:jc w:val="center"/>
    </w:pPr>
    <w:rPr>
      <w:rFonts w:ascii="Arial" w:hAnsi="Arial" w:cs="Arial"/>
      <w:sz w:val="28"/>
      <w:szCs w:val="28"/>
    </w:rPr>
  </w:style>
  <w:style w:type="paragraph" w:styleId="af">
    <w:name w:val="header"/>
    <w:basedOn w:val="a1"/>
    <w:rsid w:val="00F07062"/>
    <w:pPr>
      <w:widowControl w:val="0"/>
      <w:tabs>
        <w:tab w:val="center" w:pos="4677"/>
        <w:tab w:val="right" w:pos="9355"/>
      </w:tabs>
      <w:spacing w:line="360" w:lineRule="auto"/>
      <w:ind w:firstLine="709"/>
      <w:jc w:val="both"/>
    </w:pPr>
    <w:rPr>
      <w:sz w:val="26"/>
      <w:szCs w:val="20"/>
    </w:rPr>
  </w:style>
  <w:style w:type="paragraph" w:styleId="af0">
    <w:name w:val="Balloon Text"/>
    <w:basedOn w:val="a1"/>
    <w:semiHidden/>
    <w:rsid w:val="008A64F8"/>
    <w:rPr>
      <w:rFonts w:ascii="Tahoma" w:hAnsi="Tahoma" w:cs="Tahoma"/>
      <w:sz w:val="16"/>
      <w:szCs w:val="16"/>
    </w:rPr>
  </w:style>
  <w:style w:type="character" w:styleId="af1">
    <w:name w:val="Hyperlink"/>
    <w:basedOn w:val="a2"/>
    <w:uiPriority w:val="99"/>
    <w:rsid w:val="00C157C0"/>
    <w:rPr>
      <w:color w:val="0000FF"/>
      <w:u w:val="single"/>
    </w:rPr>
  </w:style>
  <w:style w:type="paragraph" w:customStyle="1" w:styleId="14">
    <w:name w:val="ОБЛОЖКА1"/>
    <w:basedOn w:val="a1"/>
    <w:rsid w:val="0074771E"/>
    <w:rPr>
      <w:rFonts w:ascii="Arial" w:hAnsi="Arial" w:cs="Arial"/>
      <w:b/>
      <w:bCs/>
      <w:caps/>
      <w:sz w:val="28"/>
      <w:szCs w:val="28"/>
    </w:rPr>
  </w:style>
  <w:style w:type="paragraph" w:customStyle="1" w:styleId="--">
    <w:name w:val="ОБЛ-н-колон"/>
    <w:basedOn w:val="a1"/>
    <w:rsid w:val="0074771E"/>
    <w:pPr>
      <w:spacing w:line="360" w:lineRule="auto"/>
    </w:pPr>
    <w:rPr>
      <w:rFonts w:ascii="Arial" w:hAnsi="Arial" w:cs="Arial"/>
      <w:b/>
      <w:bCs/>
    </w:rPr>
  </w:style>
  <w:style w:type="paragraph" w:customStyle="1" w:styleId="50">
    <w:name w:val="ОБЛОЖКА5"/>
    <w:basedOn w:val="20"/>
    <w:rsid w:val="0074771E"/>
    <w:pPr>
      <w:spacing w:before="960" w:after="0"/>
      <w:outlineLvl w:val="9"/>
    </w:pPr>
    <w:rPr>
      <w:i w:val="0"/>
      <w:iCs w:val="0"/>
      <w:sz w:val="24"/>
      <w:szCs w:val="24"/>
    </w:rPr>
  </w:style>
  <w:style w:type="paragraph" w:customStyle="1" w:styleId="-">
    <w:name w:val="Ст-обозначен"/>
    <w:basedOn w:val="14"/>
    <w:rsid w:val="0074771E"/>
    <w:pPr>
      <w:jc w:val="right"/>
    </w:pPr>
    <w:rPr>
      <w:spacing w:val="-20"/>
      <w:sz w:val="36"/>
      <w:szCs w:val="36"/>
    </w:rPr>
  </w:style>
  <w:style w:type="character" w:customStyle="1" w:styleId="catalogtext1">
    <w:name w:val="catalogtext1"/>
    <w:basedOn w:val="a2"/>
    <w:rsid w:val="00222CE1"/>
    <w:rPr>
      <w:rFonts w:ascii="Verdana" w:hAnsi="Verdana" w:hint="default"/>
      <w:color w:val="003333"/>
      <w:sz w:val="17"/>
      <w:szCs w:val="17"/>
    </w:rPr>
  </w:style>
  <w:style w:type="paragraph" w:styleId="af2">
    <w:name w:val="List Paragraph"/>
    <w:basedOn w:val="a1"/>
    <w:uiPriority w:val="1"/>
    <w:qFormat/>
    <w:rsid w:val="004F4C0F"/>
    <w:pPr>
      <w:ind w:left="720"/>
      <w:contextualSpacing/>
    </w:pPr>
  </w:style>
  <w:style w:type="character" w:customStyle="1" w:styleId="a6">
    <w:name w:val="Нижний колонтитул Знак"/>
    <w:basedOn w:val="a2"/>
    <w:link w:val="a5"/>
    <w:uiPriority w:val="99"/>
    <w:rsid w:val="0044205E"/>
    <w:rPr>
      <w:sz w:val="24"/>
      <w:szCs w:val="24"/>
    </w:rPr>
  </w:style>
  <w:style w:type="character" w:customStyle="1" w:styleId="ae">
    <w:name w:val="Название Знак"/>
    <w:basedOn w:val="a2"/>
    <w:link w:val="ad"/>
    <w:uiPriority w:val="10"/>
    <w:rsid w:val="00A939C7"/>
    <w:rPr>
      <w:rFonts w:ascii="Arial" w:hAnsi="Arial" w:cs="Arial"/>
      <w:sz w:val="28"/>
      <w:szCs w:val="28"/>
    </w:rPr>
  </w:style>
  <w:style w:type="character" w:customStyle="1" w:styleId="aa">
    <w:name w:val="Основной текст Знак"/>
    <w:basedOn w:val="a2"/>
    <w:link w:val="a9"/>
    <w:rsid w:val="00B75BE0"/>
    <w:rPr>
      <w:rFonts w:ascii="Arial" w:hAnsi="Arial"/>
      <w:sz w:val="24"/>
      <w:szCs w:val="24"/>
    </w:rPr>
  </w:style>
  <w:style w:type="character" w:customStyle="1" w:styleId="af3">
    <w:name w:val="Основной текст_"/>
    <w:basedOn w:val="a2"/>
    <w:link w:val="40"/>
    <w:rsid w:val="003A7226"/>
    <w:rPr>
      <w:sz w:val="19"/>
      <w:szCs w:val="19"/>
      <w:shd w:val="clear" w:color="auto" w:fill="FFFFFF"/>
    </w:rPr>
  </w:style>
  <w:style w:type="paragraph" w:customStyle="1" w:styleId="40">
    <w:name w:val="Основной текст4"/>
    <w:basedOn w:val="a1"/>
    <w:link w:val="af3"/>
    <w:rsid w:val="003A7226"/>
    <w:pPr>
      <w:shd w:val="clear" w:color="auto" w:fill="FFFFFF"/>
      <w:spacing w:before="180" w:after="180" w:line="230" w:lineRule="exact"/>
      <w:ind w:hanging="1400"/>
    </w:pPr>
    <w:rPr>
      <w:sz w:val="19"/>
      <w:szCs w:val="19"/>
    </w:rPr>
  </w:style>
  <w:style w:type="paragraph" w:styleId="af4">
    <w:name w:val="Normal (Web)"/>
    <w:basedOn w:val="a1"/>
    <w:uiPriority w:val="99"/>
    <w:unhideWhenUsed/>
    <w:rsid w:val="00153495"/>
    <w:pPr>
      <w:spacing w:before="100" w:beforeAutospacing="1" w:after="100" w:afterAutospacing="1"/>
    </w:pPr>
  </w:style>
  <w:style w:type="paragraph" w:customStyle="1" w:styleId="af5">
    <w:name w:val=". текст"/>
    <w:basedOn w:val="a1"/>
    <w:link w:val="af6"/>
    <w:qFormat/>
    <w:rsid w:val="000479B4"/>
    <w:pPr>
      <w:spacing w:line="276" w:lineRule="auto"/>
      <w:ind w:firstLine="709"/>
      <w:jc w:val="both"/>
    </w:pPr>
    <w:rPr>
      <w:rFonts w:eastAsia="Calibri"/>
      <w:sz w:val="28"/>
      <w:szCs w:val="22"/>
      <w:lang w:eastAsia="en-US"/>
    </w:rPr>
  </w:style>
  <w:style w:type="numbering" w:customStyle="1" w:styleId="2">
    <w:name w:val="Стиль2"/>
    <w:uiPriority w:val="99"/>
    <w:rsid w:val="000479B4"/>
    <w:pPr>
      <w:numPr>
        <w:numId w:val="26"/>
      </w:numPr>
    </w:pPr>
  </w:style>
  <w:style w:type="paragraph" w:customStyle="1" w:styleId="a">
    <w:name w:val="Название рисунка"/>
    <w:basedOn w:val="a1"/>
    <w:link w:val="af7"/>
    <w:qFormat/>
    <w:rsid w:val="000479B4"/>
    <w:pPr>
      <w:numPr>
        <w:numId w:val="27"/>
      </w:numPr>
      <w:spacing w:before="480" w:after="360" w:line="276" w:lineRule="auto"/>
      <w:contextualSpacing/>
      <w:jc w:val="center"/>
    </w:pPr>
    <w:rPr>
      <w:rFonts w:eastAsia="Calibri"/>
      <w:bCs/>
      <w:kern w:val="32"/>
      <w:sz w:val="28"/>
      <w:szCs w:val="28"/>
      <w:lang w:eastAsia="en-US"/>
    </w:rPr>
  </w:style>
  <w:style w:type="character" w:customStyle="1" w:styleId="af6">
    <w:name w:val=". текст Знак"/>
    <w:basedOn w:val="a2"/>
    <w:link w:val="af5"/>
    <w:rsid w:val="000479B4"/>
    <w:rPr>
      <w:rFonts w:eastAsia="Calibri"/>
      <w:sz w:val="28"/>
      <w:szCs w:val="22"/>
      <w:lang w:eastAsia="en-US"/>
    </w:rPr>
  </w:style>
  <w:style w:type="character" w:customStyle="1" w:styleId="af7">
    <w:name w:val="Название рисунка Знак"/>
    <w:basedOn w:val="a2"/>
    <w:link w:val="a"/>
    <w:rsid w:val="000479B4"/>
    <w:rPr>
      <w:rFonts w:eastAsia="Calibri"/>
      <w:bCs/>
      <w:kern w:val="32"/>
      <w:sz w:val="28"/>
      <w:szCs w:val="28"/>
      <w:lang w:eastAsia="en-US"/>
    </w:rPr>
  </w:style>
  <w:style w:type="character" w:customStyle="1" w:styleId="af8">
    <w:name w:val="Основной текст + Полужирный"/>
    <w:rsid w:val="00EF3076"/>
    <w:rPr>
      <w:rFonts w:ascii="Arial" w:eastAsia="Arial" w:hAnsi="Arial" w:cs="Arial"/>
      <w:b/>
      <w:bCs/>
      <w:color w:val="000000"/>
      <w:spacing w:val="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apple-converted-space">
    <w:name w:val="apple-converted-space"/>
    <w:basedOn w:val="a2"/>
    <w:rsid w:val="00B17586"/>
  </w:style>
  <w:style w:type="paragraph" w:styleId="af9">
    <w:name w:val="TOC Heading"/>
    <w:basedOn w:val="1"/>
    <w:next w:val="a1"/>
    <w:uiPriority w:val="39"/>
    <w:unhideWhenUsed/>
    <w:qFormat/>
    <w:rsid w:val="001D1ED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customStyle="1" w:styleId="afa">
    <w:name w:val="СТБ_Таблица_Голова"/>
    <w:aliases w:val="ТБЛ_Г"/>
    <w:basedOn w:val="a1"/>
    <w:rsid w:val="00747485"/>
    <w:pPr>
      <w:keepNext/>
      <w:spacing w:before="40" w:after="40"/>
      <w:ind w:left="57" w:right="57"/>
      <w:jc w:val="center"/>
    </w:pPr>
    <w:rPr>
      <w:rFonts w:ascii="Arial" w:eastAsia="Calibri" w:hAnsi="Arial" w:cs="Arial"/>
      <w:sz w:val="18"/>
      <w:szCs w:val="20"/>
      <w:lang w:eastAsia="en-US"/>
    </w:rPr>
  </w:style>
  <w:style w:type="paragraph" w:customStyle="1" w:styleId="afb">
    <w:name w:val="СТБ_Таблица_Лево"/>
    <w:aliases w:val="ТБЛ_Л"/>
    <w:basedOn w:val="a1"/>
    <w:rsid w:val="00747485"/>
    <w:pPr>
      <w:ind w:left="57" w:right="57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c">
    <w:name w:val="СТБ_Таблица_Центр"/>
    <w:aliases w:val="ТБЛ_Ц"/>
    <w:basedOn w:val="a1"/>
    <w:rsid w:val="00747485"/>
    <w:pPr>
      <w:ind w:left="57" w:right="57"/>
      <w:jc w:val="center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d">
    <w:name w:val="СТБ_Таблица_Ширина"/>
    <w:aliases w:val="ТБЛ_Ш"/>
    <w:basedOn w:val="a1"/>
    <w:rsid w:val="00747485"/>
    <w:pPr>
      <w:ind w:left="57" w:right="57"/>
      <w:jc w:val="both"/>
    </w:pPr>
    <w:rPr>
      <w:rFonts w:ascii="Arial" w:eastAsia="Calibri" w:hAnsi="Arial" w:cs="Arial"/>
      <w:sz w:val="20"/>
      <w:szCs w:val="20"/>
      <w:lang w:eastAsia="en-US"/>
    </w:rPr>
  </w:style>
  <w:style w:type="character" w:customStyle="1" w:styleId="15">
    <w:name w:val="СТБ_Ужатый_1"/>
    <w:aliases w:val="Уж1"/>
    <w:rsid w:val="00747485"/>
    <w:rPr>
      <w:spacing w:val="-2"/>
    </w:rPr>
  </w:style>
  <w:style w:type="character" w:customStyle="1" w:styleId="24">
    <w:name w:val="СТБ_Ужатый_2"/>
    <w:aliases w:val="Уж2"/>
    <w:rsid w:val="00747485"/>
    <w:rPr>
      <w:spacing w:val="-4"/>
    </w:rPr>
  </w:style>
  <w:style w:type="character" w:styleId="afe">
    <w:name w:val="annotation reference"/>
    <w:basedOn w:val="a2"/>
    <w:uiPriority w:val="99"/>
    <w:semiHidden/>
    <w:unhideWhenUsed/>
    <w:rsid w:val="00583A06"/>
    <w:rPr>
      <w:sz w:val="16"/>
      <w:szCs w:val="16"/>
    </w:rPr>
  </w:style>
  <w:style w:type="paragraph" w:styleId="aff">
    <w:name w:val="annotation text"/>
    <w:basedOn w:val="a1"/>
    <w:link w:val="aff0"/>
    <w:uiPriority w:val="99"/>
    <w:semiHidden/>
    <w:unhideWhenUsed/>
    <w:rsid w:val="00583A06"/>
    <w:rPr>
      <w:sz w:val="20"/>
      <w:szCs w:val="20"/>
    </w:rPr>
  </w:style>
  <w:style w:type="character" w:customStyle="1" w:styleId="aff0">
    <w:name w:val="Текст примечания Знак"/>
    <w:basedOn w:val="a2"/>
    <w:link w:val="aff"/>
    <w:uiPriority w:val="99"/>
    <w:semiHidden/>
    <w:rsid w:val="00583A06"/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583A06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583A06"/>
    <w:rPr>
      <w:b/>
      <w:bCs/>
    </w:rPr>
  </w:style>
  <w:style w:type="paragraph" w:customStyle="1" w:styleId="last-child">
    <w:name w:val="last-child"/>
    <w:basedOn w:val="a1"/>
    <w:rsid w:val="00C81647"/>
    <w:pPr>
      <w:spacing w:before="100" w:beforeAutospacing="1" w:after="100" w:afterAutospacing="1"/>
    </w:pPr>
  </w:style>
  <w:style w:type="character" w:styleId="aff3">
    <w:name w:val="Strong"/>
    <w:basedOn w:val="a2"/>
    <w:uiPriority w:val="22"/>
    <w:qFormat/>
    <w:rsid w:val="00A704FE"/>
    <w:rPr>
      <w:b/>
      <w:bCs/>
    </w:rPr>
  </w:style>
  <w:style w:type="character" w:customStyle="1" w:styleId="tlid-translation">
    <w:name w:val="tlid-translation"/>
    <w:basedOn w:val="a2"/>
    <w:rsid w:val="009202F2"/>
  </w:style>
  <w:style w:type="paragraph" w:customStyle="1" w:styleId="a0">
    <w:name w:val="Перечень"/>
    <w:basedOn w:val="af2"/>
    <w:link w:val="aff4"/>
    <w:qFormat/>
    <w:rsid w:val="00D7555F"/>
    <w:pPr>
      <w:numPr>
        <w:numId w:val="38"/>
      </w:numPr>
      <w:tabs>
        <w:tab w:val="left" w:pos="993"/>
      </w:tabs>
      <w:suppressAutoHyphens/>
      <w:spacing w:line="360" w:lineRule="auto"/>
      <w:ind w:left="0" w:firstLine="709"/>
      <w:jc w:val="both"/>
    </w:pPr>
    <w:rPr>
      <w:sz w:val="28"/>
      <w:szCs w:val="28"/>
      <w:lang w:eastAsia="ar-SA"/>
    </w:rPr>
  </w:style>
  <w:style w:type="character" w:customStyle="1" w:styleId="aff4">
    <w:name w:val="Перечень Знак"/>
    <w:basedOn w:val="a2"/>
    <w:link w:val="a0"/>
    <w:rsid w:val="00D7555F"/>
    <w:rPr>
      <w:sz w:val="28"/>
      <w:szCs w:val="28"/>
      <w:lang w:eastAsia="ar-SA"/>
    </w:rPr>
  </w:style>
  <w:style w:type="paragraph" w:customStyle="1" w:styleId="16">
    <w:name w:val="Знак Знак Знак1 Знак"/>
    <w:basedOn w:val="a1"/>
    <w:autoRedefine/>
    <w:rsid w:val="00425B9A"/>
    <w:pPr>
      <w:spacing w:after="160" w:line="240" w:lineRule="exact"/>
      <w:ind w:left="360"/>
    </w:pPr>
    <w:rPr>
      <w:sz w:val="28"/>
      <w:szCs w:val="28"/>
      <w:lang w:val="en-US" w:eastAsia="en-US"/>
    </w:rPr>
  </w:style>
  <w:style w:type="character" w:customStyle="1" w:styleId="17">
    <w:name w:val="Основной текст Знак1"/>
    <w:basedOn w:val="a2"/>
    <w:uiPriority w:val="99"/>
    <w:locked/>
    <w:rsid w:val="001D47A3"/>
    <w:rPr>
      <w:rFonts w:ascii="Arial" w:hAnsi="Arial" w:cs="Arial"/>
      <w:b/>
      <w:bCs/>
      <w:sz w:val="17"/>
      <w:szCs w:val="17"/>
      <w:u w:val="none"/>
    </w:rPr>
  </w:style>
  <w:style w:type="paragraph" w:customStyle="1" w:styleId="formattext">
    <w:name w:val="formattext"/>
    <w:basedOn w:val="a1"/>
    <w:rsid w:val="0080205B"/>
    <w:pPr>
      <w:spacing w:before="100" w:beforeAutospacing="1" w:after="100" w:afterAutospacing="1"/>
    </w:pPr>
  </w:style>
  <w:style w:type="character" w:customStyle="1" w:styleId="25">
    <w:name w:val="Колонтитул (2)_"/>
    <w:basedOn w:val="a2"/>
    <w:link w:val="26"/>
    <w:uiPriority w:val="99"/>
    <w:locked/>
    <w:rsid w:val="00CF198A"/>
  </w:style>
  <w:style w:type="paragraph" w:customStyle="1" w:styleId="26">
    <w:name w:val="Колонтитул (2)"/>
    <w:basedOn w:val="a1"/>
    <w:link w:val="25"/>
    <w:uiPriority w:val="99"/>
    <w:rsid w:val="00CF198A"/>
    <w:pPr>
      <w:widowControl w:val="0"/>
    </w:pPr>
    <w:rPr>
      <w:sz w:val="20"/>
      <w:szCs w:val="20"/>
    </w:rPr>
  </w:style>
  <w:style w:type="character" w:customStyle="1" w:styleId="aff5">
    <w:name w:val="Подпись к таблице_"/>
    <w:basedOn w:val="a2"/>
    <w:link w:val="aff6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character" w:customStyle="1" w:styleId="aff7">
    <w:name w:val="Другое_"/>
    <w:basedOn w:val="a2"/>
    <w:link w:val="aff8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paragraph" w:customStyle="1" w:styleId="aff6">
    <w:name w:val="Подпись к таблице"/>
    <w:basedOn w:val="a1"/>
    <w:link w:val="aff5"/>
    <w:uiPriority w:val="99"/>
    <w:rsid w:val="000463BB"/>
    <w:pPr>
      <w:widowControl w:val="0"/>
      <w:spacing w:line="247" w:lineRule="auto"/>
    </w:pPr>
    <w:rPr>
      <w:rFonts w:ascii="Arial" w:hAnsi="Arial" w:cs="Arial"/>
      <w:b/>
      <w:bCs/>
      <w:sz w:val="17"/>
      <w:szCs w:val="17"/>
    </w:rPr>
  </w:style>
  <w:style w:type="paragraph" w:customStyle="1" w:styleId="aff8">
    <w:name w:val="Другое"/>
    <w:basedOn w:val="a1"/>
    <w:link w:val="aff7"/>
    <w:uiPriority w:val="99"/>
    <w:rsid w:val="000463BB"/>
    <w:pPr>
      <w:widowControl w:val="0"/>
      <w:spacing w:line="293" w:lineRule="auto"/>
      <w:ind w:firstLine="400"/>
    </w:pPr>
    <w:rPr>
      <w:rFonts w:ascii="Arial" w:hAnsi="Arial" w:cs="Arial"/>
      <w:b/>
      <w:bCs/>
      <w:sz w:val="17"/>
      <w:szCs w:val="17"/>
    </w:rPr>
  </w:style>
  <w:style w:type="character" w:customStyle="1" w:styleId="10">
    <w:name w:val="Заголовок 1 Знак"/>
    <w:basedOn w:val="a2"/>
    <w:link w:val="1"/>
    <w:rsid w:val="00C57FF9"/>
    <w:rPr>
      <w:rFonts w:ascii="Arial" w:hAnsi="Arial" w:cs="Arial"/>
      <w:b/>
      <w:bCs/>
      <w:kern w:val="32"/>
      <w:sz w:val="32"/>
      <w:szCs w:val="32"/>
    </w:rPr>
  </w:style>
  <w:style w:type="character" w:customStyle="1" w:styleId="jlqj4b">
    <w:name w:val="jlqj4b"/>
    <w:basedOn w:val="a2"/>
    <w:rsid w:val="00C57F8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45192"/>
    <w:rPr>
      <w:sz w:val="24"/>
      <w:szCs w:val="24"/>
    </w:rPr>
  </w:style>
  <w:style w:type="paragraph" w:styleId="1">
    <w:name w:val="heading 1"/>
    <w:basedOn w:val="a1"/>
    <w:next w:val="a1"/>
    <w:link w:val="10"/>
    <w:qFormat/>
    <w:rsid w:val="00F0706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1"/>
    <w:next w:val="a1"/>
    <w:qFormat/>
    <w:rsid w:val="00F0706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1"/>
    <w:next w:val="a1"/>
    <w:qFormat/>
    <w:rsid w:val="00DB7E82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1"/>
    <w:next w:val="a1"/>
    <w:qFormat/>
    <w:rsid w:val="00103B19"/>
    <w:pPr>
      <w:keepNext/>
      <w:ind w:right="566" w:firstLine="567"/>
      <w:jc w:val="right"/>
      <w:outlineLvl w:val="4"/>
    </w:pPr>
    <w:rPr>
      <w:sz w:val="28"/>
      <w:szCs w:val="20"/>
      <w:lang w:val="en-US"/>
    </w:rPr>
  </w:style>
  <w:style w:type="paragraph" w:styleId="8">
    <w:name w:val="heading 8"/>
    <w:basedOn w:val="a1"/>
    <w:next w:val="a1"/>
    <w:qFormat/>
    <w:rsid w:val="0074771E"/>
    <w:pPr>
      <w:spacing w:before="240" w:after="60"/>
      <w:outlineLvl w:val="7"/>
    </w:pPr>
    <w:rPr>
      <w:i/>
      <w:i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a6"/>
    <w:uiPriority w:val="99"/>
    <w:rsid w:val="00F07062"/>
    <w:pPr>
      <w:tabs>
        <w:tab w:val="center" w:pos="4677"/>
        <w:tab w:val="right" w:pos="9355"/>
      </w:tabs>
    </w:pPr>
  </w:style>
  <w:style w:type="character" w:styleId="a7">
    <w:name w:val="page number"/>
    <w:basedOn w:val="a2"/>
    <w:rsid w:val="00F07062"/>
  </w:style>
  <w:style w:type="paragraph" w:styleId="a8">
    <w:name w:val="Body Text Indent"/>
    <w:basedOn w:val="a1"/>
    <w:rsid w:val="00F07062"/>
    <w:pPr>
      <w:ind w:hanging="108"/>
      <w:jc w:val="both"/>
    </w:pPr>
    <w:rPr>
      <w:rFonts w:ascii="Arial" w:hAnsi="Arial"/>
    </w:rPr>
  </w:style>
  <w:style w:type="paragraph" w:styleId="a9">
    <w:name w:val="Body Text"/>
    <w:basedOn w:val="a1"/>
    <w:link w:val="aa"/>
    <w:rsid w:val="00F07062"/>
    <w:pPr>
      <w:jc w:val="both"/>
    </w:pPr>
    <w:rPr>
      <w:rFonts w:ascii="Arial" w:hAnsi="Arial"/>
    </w:rPr>
  </w:style>
  <w:style w:type="paragraph" w:styleId="21">
    <w:name w:val="Body Text Indent 2"/>
    <w:basedOn w:val="a1"/>
    <w:rsid w:val="00F07062"/>
    <w:pPr>
      <w:spacing w:after="120" w:line="480" w:lineRule="auto"/>
      <w:ind w:left="283"/>
    </w:pPr>
  </w:style>
  <w:style w:type="paragraph" w:customStyle="1" w:styleId="ab">
    <w:name w:val="a"/>
    <w:basedOn w:val="a1"/>
    <w:rsid w:val="00F07062"/>
    <w:pPr>
      <w:spacing w:before="100" w:beforeAutospacing="1" w:after="100" w:afterAutospacing="1"/>
    </w:pPr>
  </w:style>
  <w:style w:type="table" w:styleId="ac">
    <w:name w:val="Table Grid"/>
    <w:basedOn w:val="a3"/>
    <w:uiPriority w:val="59"/>
    <w:rsid w:val="00F0706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1"/>
    <w:next w:val="a1"/>
    <w:autoRedefine/>
    <w:uiPriority w:val="39"/>
    <w:rsid w:val="001F4DC1"/>
    <w:pPr>
      <w:tabs>
        <w:tab w:val="right" w:leader="dot" w:pos="9701"/>
        <w:tab w:val="right" w:leader="dot" w:pos="10260"/>
      </w:tabs>
      <w:spacing w:line="360" w:lineRule="auto"/>
      <w:ind w:right="-57"/>
    </w:pPr>
  </w:style>
  <w:style w:type="paragraph" w:customStyle="1" w:styleId="12">
    <w:name w:val="Текст1"/>
    <w:basedOn w:val="a1"/>
    <w:rsid w:val="00F07062"/>
    <w:pPr>
      <w:widowControl w:val="0"/>
    </w:pPr>
    <w:rPr>
      <w:rFonts w:ascii="Courier New" w:hAnsi="Courier New"/>
      <w:sz w:val="20"/>
      <w:szCs w:val="20"/>
    </w:rPr>
  </w:style>
  <w:style w:type="paragraph" w:styleId="22">
    <w:name w:val="List 2"/>
    <w:basedOn w:val="a1"/>
    <w:rsid w:val="00F07062"/>
    <w:pPr>
      <w:autoSpaceDE w:val="0"/>
      <w:autoSpaceDN w:val="0"/>
      <w:ind w:left="1003" w:hanging="283"/>
      <w:jc w:val="both"/>
    </w:pPr>
  </w:style>
  <w:style w:type="paragraph" w:styleId="23">
    <w:name w:val="toc 2"/>
    <w:basedOn w:val="a1"/>
    <w:next w:val="a1"/>
    <w:autoRedefine/>
    <w:uiPriority w:val="39"/>
    <w:rsid w:val="00FD1BF2"/>
    <w:pPr>
      <w:tabs>
        <w:tab w:val="right" w:leader="dot" w:pos="9639"/>
        <w:tab w:val="right" w:leader="dot" w:pos="9701"/>
      </w:tabs>
      <w:spacing w:line="360" w:lineRule="auto"/>
      <w:ind w:left="546" w:hanging="350"/>
    </w:pPr>
    <w:rPr>
      <w:rFonts w:ascii="Arial" w:hAnsi="Arial" w:cs="Arial"/>
      <w:noProof/>
      <w:spacing w:val="-2"/>
      <w:sz w:val="20"/>
      <w:szCs w:val="20"/>
    </w:rPr>
  </w:style>
  <w:style w:type="paragraph" w:customStyle="1" w:styleId="13">
    <w:name w:val="Обычный1"/>
    <w:rsid w:val="00F07062"/>
    <w:rPr>
      <w:sz w:val="26"/>
    </w:rPr>
  </w:style>
  <w:style w:type="paragraph" w:styleId="ad">
    <w:name w:val="Title"/>
    <w:basedOn w:val="a1"/>
    <w:link w:val="ae"/>
    <w:uiPriority w:val="99"/>
    <w:qFormat/>
    <w:rsid w:val="00F07062"/>
    <w:pPr>
      <w:spacing w:line="312" w:lineRule="auto"/>
      <w:jc w:val="center"/>
    </w:pPr>
    <w:rPr>
      <w:rFonts w:ascii="Arial" w:hAnsi="Arial" w:cs="Arial"/>
      <w:sz w:val="28"/>
      <w:szCs w:val="28"/>
    </w:rPr>
  </w:style>
  <w:style w:type="paragraph" w:styleId="af">
    <w:name w:val="header"/>
    <w:basedOn w:val="a1"/>
    <w:rsid w:val="00F07062"/>
    <w:pPr>
      <w:widowControl w:val="0"/>
      <w:tabs>
        <w:tab w:val="center" w:pos="4677"/>
        <w:tab w:val="right" w:pos="9355"/>
      </w:tabs>
      <w:spacing w:line="360" w:lineRule="auto"/>
      <w:ind w:firstLine="709"/>
      <w:jc w:val="both"/>
    </w:pPr>
    <w:rPr>
      <w:sz w:val="26"/>
      <w:szCs w:val="20"/>
    </w:rPr>
  </w:style>
  <w:style w:type="paragraph" w:styleId="af0">
    <w:name w:val="Balloon Text"/>
    <w:basedOn w:val="a1"/>
    <w:semiHidden/>
    <w:rsid w:val="008A64F8"/>
    <w:rPr>
      <w:rFonts w:ascii="Tahoma" w:hAnsi="Tahoma" w:cs="Tahoma"/>
      <w:sz w:val="16"/>
      <w:szCs w:val="16"/>
    </w:rPr>
  </w:style>
  <w:style w:type="character" w:styleId="af1">
    <w:name w:val="Hyperlink"/>
    <w:basedOn w:val="a2"/>
    <w:uiPriority w:val="99"/>
    <w:rsid w:val="00C157C0"/>
    <w:rPr>
      <w:color w:val="0000FF"/>
      <w:u w:val="single"/>
    </w:rPr>
  </w:style>
  <w:style w:type="paragraph" w:customStyle="1" w:styleId="14">
    <w:name w:val="ОБЛОЖКА1"/>
    <w:basedOn w:val="a1"/>
    <w:rsid w:val="0074771E"/>
    <w:rPr>
      <w:rFonts w:ascii="Arial" w:hAnsi="Arial" w:cs="Arial"/>
      <w:b/>
      <w:bCs/>
      <w:caps/>
      <w:sz w:val="28"/>
      <w:szCs w:val="28"/>
    </w:rPr>
  </w:style>
  <w:style w:type="paragraph" w:customStyle="1" w:styleId="--">
    <w:name w:val="ОБЛ-н-колон"/>
    <w:basedOn w:val="a1"/>
    <w:rsid w:val="0074771E"/>
    <w:pPr>
      <w:spacing w:line="360" w:lineRule="auto"/>
    </w:pPr>
    <w:rPr>
      <w:rFonts w:ascii="Arial" w:hAnsi="Arial" w:cs="Arial"/>
      <w:b/>
      <w:bCs/>
    </w:rPr>
  </w:style>
  <w:style w:type="paragraph" w:customStyle="1" w:styleId="50">
    <w:name w:val="ОБЛОЖКА5"/>
    <w:basedOn w:val="20"/>
    <w:rsid w:val="0074771E"/>
    <w:pPr>
      <w:spacing w:before="960" w:after="0"/>
      <w:outlineLvl w:val="9"/>
    </w:pPr>
    <w:rPr>
      <w:i w:val="0"/>
      <w:iCs w:val="0"/>
      <w:sz w:val="24"/>
      <w:szCs w:val="24"/>
    </w:rPr>
  </w:style>
  <w:style w:type="paragraph" w:customStyle="1" w:styleId="-">
    <w:name w:val="Ст-обозначен"/>
    <w:basedOn w:val="14"/>
    <w:rsid w:val="0074771E"/>
    <w:pPr>
      <w:jc w:val="right"/>
    </w:pPr>
    <w:rPr>
      <w:spacing w:val="-20"/>
      <w:sz w:val="36"/>
      <w:szCs w:val="36"/>
    </w:rPr>
  </w:style>
  <w:style w:type="character" w:customStyle="1" w:styleId="catalogtext1">
    <w:name w:val="catalogtext1"/>
    <w:basedOn w:val="a2"/>
    <w:rsid w:val="00222CE1"/>
    <w:rPr>
      <w:rFonts w:ascii="Verdana" w:hAnsi="Verdana" w:hint="default"/>
      <w:color w:val="003333"/>
      <w:sz w:val="17"/>
      <w:szCs w:val="17"/>
    </w:rPr>
  </w:style>
  <w:style w:type="paragraph" w:styleId="af2">
    <w:name w:val="List Paragraph"/>
    <w:basedOn w:val="a1"/>
    <w:uiPriority w:val="1"/>
    <w:qFormat/>
    <w:rsid w:val="004F4C0F"/>
    <w:pPr>
      <w:ind w:left="720"/>
      <w:contextualSpacing/>
    </w:pPr>
  </w:style>
  <w:style w:type="character" w:customStyle="1" w:styleId="a6">
    <w:name w:val="Нижний колонтитул Знак"/>
    <w:basedOn w:val="a2"/>
    <w:link w:val="a5"/>
    <w:uiPriority w:val="99"/>
    <w:rsid w:val="0044205E"/>
    <w:rPr>
      <w:sz w:val="24"/>
      <w:szCs w:val="24"/>
    </w:rPr>
  </w:style>
  <w:style w:type="character" w:customStyle="1" w:styleId="ae">
    <w:name w:val="Название Знак"/>
    <w:basedOn w:val="a2"/>
    <w:link w:val="ad"/>
    <w:uiPriority w:val="10"/>
    <w:rsid w:val="00A939C7"/>
    <w:rPr>
      <w:rFonts w:ascii="Arial" w:hAnsi="Arial" w:cs="Arial"/>
      <w:sz w:val="28"/>
      <w:szCs w:val="28"/>
    </w:rPr>
  </w:style>
  <w:style w:type="character" w:customStyle="1" w:styleId="aa">
    <w:name w:val="Основной текст Знак"/>
    <w:basedOn w:val="a2"/>
    <w:link w:val="a9"/>
    <w:rsid w:val="00B75BE0"/>
    <w:rPr>
      <w:rFonts w:ascii="Arial" w:hAnsi="Arial"/>
      <w:sz w:val="24"/>
      <w:szCs w:val="24"/>
    </w:rPr>
  </w:style>
  <w:style w:type="character" w:customStyle="1" w:styleId="af3">
    <w:name w:val="Основной текст_"/>
    <w:basedOn w:val="a2"/>
    <w:link w:val="40"/>
    <w:rsid w:val="003A7226"/>
    <w:rPr>
      <w:sz w:val="19"/>
      <w:szCs w:val="19"/>
      <w:shd w:val="clear" w:color="auto" w:fill="FFFFFF"/>
    </w:rPr>
  </w:style>
  <w:style w:type="paragraph" w:customStyle="1" w:styleId="40">
    <w:name w:val="Основной текст4"/>
    <w:basedOn w:val="a1"/>
    <w:link w:val="af3"/>
    <w:rsid w:val="003A7226"/>
    <w:pPr>
      <w:shd w:val="clear" w:color="auto" w:fill="FFFFFF"/>
      <w:spacing w:before="180" w:after="180" w:line="230" w:lineRule="exact"/>
      <w:ind w:hanging="1400"/>
    </w:pPr>
    <w:rPr>
      <w:sz w:val="19"/>
      <w:szCs w:val="19"/>
    </w:rPr>
  </w:style>
  <w:style w:type="paragraph" w:styleId="af4">
    <w:name w:val="Normal (Web)"/>
    <w:basedOn w:val="a1"/>
    <w:uiPriority w:val="99"/>
    <w:unhideWhenUsed/>
    <w:rsid w:val="00153495"/>
    <w:pPr>
      <w:spacing w:before="100" w:beforeAutospacing="1" w:after="100" w:afterAutospacing="1"/>
    </w:pPr>
  </w:style>
  <w:style w:type="paragraph" w:customStyle="1" w:styleId="af5">
    <w:name w:val=". текст"/>
    <w:basedOn w:val="a1"/>
    <w:link w:val="af6"/>
    <w:qFormat/>
    <w:rsid w:val="000479B4"/>
    <w:pPr>
      <w:spacing w:line="276" w:lineRule="auto"/>
      <w:ind w:firstLine="709"/>
      <w:jc w:val="both"/>
    </w:pPr>
    <w:rPr>
      <w:rFonts w:eastAsia="Calibri"/>
      <w:sz w:val="28"/>
      <w:szCs w:val="22"/>
      <w:lang w:eastAsia="en-US"/>
    </w:rPr>
  </w:style>
  <w:style w:type="numbering" w:customStyle="1" w:styleId="2">
    <w:name w:val="Стиль2"/>
    <w:uiPriority w:val="99"/>
    <w:rsid w:val="000479B4"/>
    <w:pPr>
      <w:numPr>
        <w:numId w:val="26"/>
      </w:numPr>
    </w:pPr>
  </w:style>
  <w:style w:type="paragraph" w:customStyle="1" w:styleId="a">
    <w:name w:val="Название рисунка"/>
    <w:basedOn w:val="a1"/>
    <w:link w:val="af7"/>
    <w:qFormat/>
    <w:rsid w:val="000479B4"/>
    <w:pPr>
      <w:numPr>
        <w:numId w:val="27"/>
      </w:numPr>
      <w:spacing w:before="480" w:after="360" w:line="276" w:lineRule="auto"/>
      <w:contextualSpacing/>
      <w:jc w:val="center"/>
    </w:pPr>
    <w:rPr>
      <w:rFonts w:eastAsia="Calibri"/>
      <w:bCs/>
      <w:kern w:val="32"/>
      <w:sz w:val="28"/>
      <w:szCs w:val="28"/>
      <w:lang w:eastAsia="en-US"/>
    </w:rPr>
  </w:style>
  <w:style w:type="character" w:customStyle="1" w:styleId="af6">
    <w:name w:val=". текст Знак"/>
    <w:basedOn w:val="a2"/>
    <w:link w:val="af5"/>
    <w:rsid w:val="000479B4"/>
    <w:rPr>
      <w:rFonts w:eastAsia="Calibri"/>
      <w:sz w:val="28"/>
      <w:szCs w:val="22"/>
      <w:lang w:eastAsia="en-US"/>
    </w:rPr>
  </w:style>
  <w:style w:type="character" w:customStyle="1" w:styleId="af7">
    <w:name w:val="Название рисунка Знак"/>
    <w:basedOn w:val="a2"/>
    <w:link w:val="a"/>
    <w:rsid w:val="000479B4"/>
    <w:rPr>
      <w:rFonts w:eastAsia="Calibri"/>
      <w:bCs/>
      <w:kern w:val="32"/>
      <w:sz w:val="28"/>
      <w:szCs w:val="28"/>
      <w:lang w:eastAsia="en-US"/>
    </w:rPr>
  </w:style>
  <w:style w:type="character" w:customStyle="1" w:styleId="af8">
    <w:name w:val="Основной текст + Полужирный"/>
    <w:rsid w:val="00EF3076"/>
    <w:rPr>
      <w:rFonts w:ascii="Arial" w:eastAsia="Arial" w:hAnsi="Arial" w:cs="Arial"/>
      <w:b/>
      <w:bCs/>
      <w:color w:val="000000"/>
      <w:spacing w:val="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apple-converted-space">
    <w:name w:val="apple-converted-space"/>
    <w:basedOn w:val="a2"/>
    <w:rsid w:val="00B17586"/>
  </w:style>
  <w:style w:type="paragraph" w:styleId="af9">
    <w:name w:val="TOC Heading"/>
    <w:basedOn w:val="1"/>
    <w:next w:val="a1"/>
    <w:uiPriority w:val="39"/>
    <w:unhideWhenUsed/>
    <w:qFormat/>
    <w:rsid w:val="001D1ED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customStyle="1" w:styleId="afa">
    <w:name w:val="СТБ_Таблица_Голова"/>
    <w:aliases w:val="ТБЛ_Г"/>
    <w:basedOn w:val="a1"/>
    <w:rsid w:val="00747485"/>
    <w:pPr>
      <w:keepNext/>
      <w:spacing w:before="40" w:after="40"/>
      <w:ind w:left="57" w:right="57"/>
      <w:jc w:val="center"/>
    </w:pPr>
    <w:rPr>
      <w:rFonts w:ascii="Arial" w:eastAsia="Calibri" w:hAnsi="Arial" w:cs="Arial"/>
      <w:sz w:val="18"/>
      <w:szCs w:val="20"/>
      <w:lang w:eastAsia="en-US"/>
    </w:rPr>
  </w:style>
  <w:style w:type="paragraph" w:customStyle="1" w:styleId="afb">
    <w:name w:val="СТБ_Таблица_Лево"/>
    <w:aliases w:val="ТБЛ_Л"/>
    <w:basedOn w:val="a1"/>
    <w:rsid w:val="00747485"/>
    <w:pPr>
      <w:ind w:left="57" w:right="57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c">
    <w:name w:val="СТБ_Таблица_Центр"/>
    <w:aliases w:val="ТБЛ_Ц"/>
    <w:basedOn w:val="a1"/>
    <w:rsid w:val="00747485"/>
    <w:pPr>
      <w:ind w:left="57" w:right="57"/>
      <w:jc w:val="center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d">
    <w:name w:val="СТБ_Таблица_Ширина"/>
    <w:aliases w:val="ТБЛ_Ш"/>
    <w:basedOn w:val="a1"/>
    <w:rsid w:val="00747485"/>
    <w:pPr>
      <w:ind w:left="57" w:right="57"/>
      <w:jc w:val="both"/>
    </w:pPr>
    <w:rPr>
      <w:rFonts w:ascii="Arial" w:eastAsia="Calibri" w:hAnsi="Arial" w:cs="Arial"/>
      <w:sz w:val="20"/>
      <w:szCs w:val="20"/>
      <w:lang w:eastAsia="en-US"/>
    </w:rPr>
  </w:style>
  <w:style w:type="character" w:customStyle="1" w:styleId="15">
    <w:name w:val="СТБ_Ужатый_1"/>
    <w:aliases w:val="Уж1"/>
    <w:rsid w:val="00747485"/>
    <w:rPr>
      <w:spacing w:val="-2"/>
    </w:rPr>
  </w:style>
  <w:style w:type="character" w:customStyle="1" w:styleId="24">
    <w:name w:val="СТБ_Ужатый_2"/>
    <w:aliases w:val="Уж2"/>
    <w:rsid w:val="00747485"/>
    <w:rPr>
      <w:spacing w:val="-4"/>
    </w:rPr>
  </w:style>
  <w:style w:type="character" w:styleId="afe">
    <w:name w:val="annotation reference"/>
    <w:basedOn w:val="a2"/>
    <w:uiPriority w:val="99"/>
    <w:semiHidden/>
    <w:unhideWhenUsed/>
    <w:rsid w:val="00583A06"/>
    <w:rPr>
      <w:sz w:val="16"/>
      <w:szCs w:val="16"/>
    </w:rPr>
  </w:style>
  <w:style w:type="paragraph" w:styleId="aff">
    <w:name w:val="annotation text"/>
    <w:basedOn w:val="a1"/>
    <w:link w:val="aff0"/>
    <w:uiPriority w:val="99"/>
    <w:semiHidden/>
    <w:unhideWhenUsed/>
    <w:rsid w:val="00583A06"/>
    <w:rPr>
      <w:sz w:val="20"/>
      <w:szCs w:val="20"/>
    </w:rPr>
  </w:style>
  <w:style w:type="character" w:customStyle="1" w:styleId="aff0">
    <w:name w:val="Текст примечания Знак"/>
    <w:basedOn w:val="a2"/>
    <w:link w:val="aff"/>
    <w:uiPriority w:val="99"/>
    <w:semiHidden/>
    <w:rsid w:val="00583A06"/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583A06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583A06"/>
    <w:rPr>
      <w:b/>
      <w:bCs/>
    </w:rPr>
  </w:style>
  <w:style w:type="paragraph" w:customStyle="1" w:styleId="last-child">
    <w:name w:val="last-child"/>
    <w:basedOn w:val="a1"/>
    <w:rsid w:val="00C81647"/>
    <w:pPr>
      <w:spacing w:before="100" w:beforeAutospacing="1" w:after="100" w:afterAutospacing="1"/>
    </w:pPr>
  </w:style>
  <w:style w:type="character" w:styleId="aff3">
    <w:name w:val="Strong"/>
    <w:basedOn w:val="a2"/>
    <w:uiPriority w:val="22"/>
    <w:qFormat/>
    <w:rsid w:val="00A704FE"/>
    <w:rPr>
      <w:b/>
      <w:bCs/>
    </w:rPr>
  </w:style>
  <w:style w:type="character" w:customStyle="1" w:styleId="tlid-translation">
    <w:name w:val="tlid-translation"/>
    <w:basedOn w:val="a2"/>
    <w:rsid w:val="009202F2"/>
  </w:style>
  <w:style w:type="paragraph" w:customStyle="1" w:styleId="a0">
    <w:name w:val="Перечень"/>
    <w:basedOn w:val="af2"/>
    <w:link w:val="aff4"/>
    <w:qFormat/>
    <w:rsid w:val="00D7555F"/>
    <w:pPr>
      <w:numPr>
        <w:numId w:val="38"/>
      </w:numPr>
      <w:tabs>
        <w:tab w:val="left" w:pos="993"/>
      </w:tabs>
      <w:suppressAutoHyphens/>
      <w:spacing w:line="360" w:lineRule="auto"/>
      <w:ind w:left="0" w:firstLine="709"/>
      <w:jc w:val="both"/>
    </w:pPr>
    <w:rPr>
      <w:sz w:val="28"/>
      <w:szCs w:val="28"/>
      <w:lang w:eastAsia="ar-SA"/>
    </w:rPr>
  </w:style>
  <w:style w:type="character" w:customStyle="1" w:styleId="aff4">
    <w:name w:val="Перечень Знак"/>
    <w:basedOn w:val="a2"/>
    <w:link w:val="a0"/>
    <w:rsid w:val="00D7555F"/>
    <w:rPr>
      <w:sz w:val="28"/>
      <w:szCs w:val="28"/>
      <w:lang w:eastAsia="ar-SA"/>
    </w:rPr>
  </w:style>
  <w:style w:type="paragraph" w:customStyle="1" w:styleId="16">
    <w:name w:val="Знак Знак Знак1 Знак"/>
    <w:basedOn w:val="a1"/>
    <w:autoRedefine/>
    <w:rsid w:val="00425B9A"/>
    <w:pPr>
      <w:spacing w:after="160" w:line="240" w:lineRule="exact"/>
      <w:ind w:left="360"/>
    </w:pPr>
    <w:rPr>
      <w:sz w:val="28"/>
      <w:szCs w:val="28"/>
      <w:lang w:val="en-US" w:eastAsia="en-US"/>
    </w:rPr>
  </w:style>
  <w:style w:type="character" w:customStyle="1" w:styleId="17">
    <w:name w:val="Основной текст Знак1"/>
    <w:basedOn w:val="a2"/>
    <w:uiPriority w:val="99"/>
    <w:locked/>
    <w:rsid w:val="001D47A3"/>
    <w:rPr>
      <w:rFonts w:ascii="Arial" w:hAnsi="Arial" w:cs="Arial"/>
      <w:b/>
      <w:bCs/>
      <w:sz w:val="17"/>
      <w:szCs w:val="17"/>
      <w:u w:val="none"/>
    </w:rPr>
  </w:style>
  <w:style w:type="paragraph" w:customStyle="1" w:styleId="formattext">
    <w:name w:val="formattext"/>
    <w:basedOn w:val="a1"/>
    <w:rsid w:val="0080205B"/>
    <w:pPr>
      <w:spacing w:before="100" w:beforeAutospacing="1" w:after="100" w:afterAutospacing="1"/>
    </w:pPr>
  </w:style>
  <w:style w:type="character" w:customStyle="1" w:styleId="25">
    <w:name w:val="Колонтитул (2)_"/>
    <w:basedOn w:val="a2"/>
    <w:link w:val="26"/>
    <w:uiPriority w:val="99"/>
    <w:locked/>
    <w:rsid w:val="00CF198A"/>
  </w:style>
  <w:style w:type="paragraph" w:customStyle="1" w:styleId="26">
    <w:name w:val="Колонтитул (2)"/>
    <w:basedOn w:val="a1"/>
    <w:link w:val="25"/>
    <w:uiPriority w:val="99"/>
    <w:rsid w:val="00CF198A"/>
    <w:pPr>
      <w:widowControl w:val="0"/>
    </w:pPr>
    <w:rPr>
      <w:sz w:val="20"/>
      <w:szCs w:val="20"/>
    </w:rPr>
  </w:style>
  <w:style w:type="character" w:customStyle="1" w:styleId="aff5">
    <w:name w:val="Подпись к таблице_"/>
    <w:basedOn w:val="a2"/>
    <w:link w:val="aff6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character" w:customStyle="1" w:styleId="aff7">
    <w:name w:val="Другое_"/>
    <w:basedOn w:val="a2"/>
    <w:link w:val="aff8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paragraph" w:customStyle="1" w:styleId="aff6">
    <w:name w:val="Подпись к таблице"/>
    <w:basedOn w:val="a1"/>
    <w:link w:val="aff5"/>
    <w:uiPriority w:val="99"/>
    <w:rsid w:val="000463BB"/>
    <w:pPr>
      <w:widowControl w:val="0"/>
      <w:spacing w:line="247" w:lineRule="auto"/>
    </w:pPr>
    <w:rPr>
      <w:rFonts w:ascii="Arial" w:hAnsi="Arial" w:cs="Arial"/>
      <w:b/>
      <w:bCs/>
      <w:sz w:val="17"/>
      <w:szCs w:val="17"/>
    </w:rPr>
  </w:style>
  <w:style w:type="paragraph" w:customStyle="1" w:styleId="aff8">
    <w:name w:val="Другое"/>
    <w:basedOn w:val="a1"/>
    <w:link w:val="aff7"/>
    <w:uiPriority w:val="99"/>
    <w:rsid w:val="000463BB"/>
    <w:pPr>
      <w:widowControl w:val="0"/>
      <w:spacing w:line="293" w:lineRule="auto"/>
      <w:ind w:firstLine="400"/>
    </w:pPr>
    <w:rPr>
      <w:rFonts w:ascii="Arial" w:hAnsi="Arial" w:cs="Arial"/>
      <w:b/>
      <w:bCs/>
      <w:sz w:val="17"/>
      <w:szCs w:val="17"/>
    </w:rPr>
  </w:style>
  <w:style w:type="character" w:customStyle="1" w:styleId="10">
    <w:name w:val="Заголовок 1 Знак"/>
    <w:basedOn w:val="a2"/>
    <w:link w:val="1"/>
    <w:rsid w:val="00C57FF9"/>
    <w:rPr>
      <w:rFonts w:ascii="Arial" w:hAnsi="Arial" w:cs="Arial"/>
      <w:b/>
      <w:bCs/>
      <w:kern w:val="32"/>
      <w:sz w:val="32"/>
      <w:szCs w:val="32"/>
    </w:rPr>
  </w:style>
  <w:style w:type="character" w:customStyle="1" w:styleId="jlqj4b">
    <w:name w:val="jlqj4b"/>
    <w:basedOn w:val="a2"/>
    <w:rsid w:val="00C57F8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13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593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13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594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992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1693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476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42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328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3444760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7241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740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69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70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7423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9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8511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7831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1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17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377282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350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84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208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212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463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8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89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1534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382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9386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307551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23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39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067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929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418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3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352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7423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413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8345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7891856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724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28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52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44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746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11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1884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2268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37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279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67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7493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189089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708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091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5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58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4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7895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134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26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4955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26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747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556737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26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44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4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14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7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364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445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627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7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9502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8683930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52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908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81C50C-0453-4DF7-A2A4-76C88CD26C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9</Pages>
  <Words>1213</Words>
  <Characters>10080</Characters>
  <Application>Microsoft Office Word</Application>
  <DocSecurity>0</DocSecurity>
  <Lines>84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ВАРИТЕЛЬНЫЙ ГОСУДАРСТВЕННЫЙ</vt:lpstr>
    </vt:vector>
  </TitlesOfParts>
  <Company>SPecialiST RePack</Company>
  <LinksUpToDate>false</LinksUpToDate>
  <CharactersWithSpaces>112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ВАРИТЕЛЬНЫЙ ГОСУДАРСТВЕННЫЙ</dc:title>
  <dc:creator>Митя</dc:creator>
  <cp:lastModifiedBy>NewPc</cp:lastModifiedBy>
  <cp:revision>8</cp:revision>
  <cp:lastPrinted>2019-03-21T08:51:00Z</cp:lastPrinted>
  <dcterms:created xsi:type="dcterms:W3CDTF">2021-06-24T08:37:00Z</dcterms:created>
  <dcterms:modified xsi:type="dcterms:W3CDTF">2021-06-25T11:46:00Z</dcterms:modified>
</cp:coreProperties>
</file>